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w:t>
      </w:r>
      <w:proofErr w:type="gramStart"/>
      <w:r w:rsidRPr="000C68CE">
        <w:t>Round Trip</w:t>
      </w:r>
      <w:proofErr w:type="gramEnd"/>
      <w:r w:rsidRPr="000C68CE">
        <w:t xml:space="preserve">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Heading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Heading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39AA08D2"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r w:rsidR="001C5D6A">
          <w:t xml:space="preserve"> </w:t>
        </w:r>
      </w:ins>
      <w:proofErr w:type="gramStart"/>
      <w:ins w:id="42" w:author="Apple - Naveen Palle" w:date="2025-05-05T17:33:00Z" w16du:dateUtc="2025-05-06T00:33:00Z">
        <w:r w:rsidR="00441D39">
          <w:t>Also</w:t>
        </w:r>
        <w:proofErr w:type="gramEnd"/>
        <w:r w:rsidR="00441D39">
          <w:t xml:space="preserve"> when two TAG IDs are configured for an LTM candidate cell, </w:t>
        </w:r>
      </w:ins>
      <w:ins w:id="43" w:author="Apple - Naveen Palle" w:date="2025-04-18T19:31:00Z">
        <w:r w:rsidR="001C5D6A">
          <w:t xml:space="preserve">UE-based TA measurement is </w:t>
        </w:r>
      </w:ins>
      <w:ins w:id="44" w:author="Apple - Naveen Palle" w:date="2025-05-05T17:33:00Z" w16du:dateUtc="2025-05-06T00:33:00Z">
        <w:r w:rsidR="00441D39">
          <w:t xml:space="preserve">not </w:t>
        </w:r>
      </w:ins>
      <w:ins w:id="45" w:author="Apple - Naveen Palle" w:date="2025-04-18T19:31:00Z">
        <w:r w:rsidR="001C5D6A">
          <w:t>configured.</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44DA990A"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6" w:author="Apple - Naveen Palle" w:date="2025-02-21T11:12:00Z">
        <w:r w:rsidRPr="00AB1EEE" w:rsidDel="00CE58EE">
          <w:delText xml:space="preserve">are </w:delText>
        </w:r>
      </w:del>
      <w:ins w:id="47" w:author="Apple - Naveen Palle" w:date="2025-02-21T11:12:00Z">
        <w:r w:rsidR="00CE58EE">
          <w:t>can be</w:t>
        </w:r>
        <w:r w:rsidR="00CE58EE" w:rsidRPr="00AB1EEE">
          <w:t xml:space="preserve"> </w:t>
        </w:r>
      </w:ins>
      <w:del w:id="48" w:author="Apple - Naveen Palle" w:date="2025-03-24T09:31:00Z">
        <w:r w:rsidRPr="00AB1EEE" w:rsidDel="007C516C">
          <w:delText xml:space="preserve">maintained </w:delText>
        </w:r>
      </w:del>
      <w:ins w:id="49" w:author="Apple - Naveen Palle" w:date="2025-03-24T09:31:00Z">
        <w:r w:rsidR="007C516C">
          <w:t>changed</w:t>
        </w:r>
        <w:r w:rsidR="007C516C" w:rsidRPr="00AB1EEE">
          <w:t xml:space="preserve"> </w:t>
        </w:r>
      </w:ins>
      <w:r w:rsidRPr="00AB1EEE">
        <w:t>upon an LTM cell switch</w:t>
      </w:r>
      <w:ins w:id="50" w:author="Apple - Naveen Palle" w:date="2025-03-24T09:32:00Z">
        <w:r w:rsidR="007C516C">
          <w:t xml:space="preserve"> based on NW </w:t>
        </w:r>
        <w:proofErr w:type="gramStart"/>
        <w:r w:rsidR="007C516C">
          <w:t>indication</w:t>
        </w:r>
      </w:ins>
      <w:r w:rsidRPr="00AB1EEE">
        <w:t>;</w:t>
      </w:r>
      <w:proofErr w:type="gramEnd"/>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 xml:space="preserve">intra-gNB-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 xml:space="preserve">inter-gNB-DU mobility </w:t>
      </w:r>
      <w:del w:id="54" w:author="Apple - Naveen Palle" w:date="2025-02-21T11:14:00Z">
        <w:r w:rsidRPr="00AB1EEE" w:rsidDel="00177E3D">
          <w:delText>within the same gNB-CU</w:delText>
        </w:r>
      </w:del>
      <w:ins w:id="55"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8F7962B" w14:textId="77777777" w:rsidR="00C302F7" w:rsidRDefault="001351DD" w:rsidP="001351DD">
      <w:pPr>
        <w:pStyle w:val="B1"/>
        <w:rPr>
          <w:ins w:id="56" w:author="Apple - Naveen Palle" w:date="2025-03-25T09:09:00Z"/>
        </w:rPr>
      </w:pPr>
      <w:r w:rsidRPr="00AB1EEE">
        <w:t>-</w:t>
      </w:r>
      <w:r w:rsidRPr="00AB1EEE">
        <w:tab/>
        <w:t>Dual connectivity scenario</w:t>
      </w:r>
      <w:ins w:id="57" w:author="Apple - Naveen Palle" w:date="2025-03-25T09: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rPr>
      </w:pPr>
      <w:ins w:id="59" w:author="Apple - Naveen Palle" w:date="2025-03-25T09:10:00Z">
        <w:r>
          <w:t>-</w:t>
        </w:r>
        <w:r>
          <w:tab/>
        </w:r>
      </w:ins>
      <w:del w:id="60"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61"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2" w:author="Apple - Naveen Palle" w:date="2025-03-25T09:11:00Z"/>
        </w:rPr>
      </w:pPr>
      <w:ins w:id="63"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4" w:author="Apple - Naveen Palle" w:date="2025-03-25T09:11:00Z">
        <w:r>
          <w:t>involvement</w:t>
        </w:r>
      </w:ins>
    </w:p>
    <w:p w14:paraId="46AECC53" w14:textId="77777777" w:rsidR="00C302F7" w:rsidRDefault="001351DD" w:rsidP="001351DD">
      <w:pPr>
        <w:pStyle w:val="B1"/>
        <w:rPr>
          <w:ins w:id="65" w:author="Apple - Naveen Palle" w:date="2025-03-25T09:11:00Z"/>
        </w:rPr>
      </w:pPr>
      <w:del w:id="66" w:author="Apple - Naveen Palle" w:date="2025-03-25T09: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1" w:author="Apple - Naveen Palle" w:date="2025-03-25T09:11:00Z">
        <w:r w:rsidR="00C302F7">
          <w:t xml:space="preserve">inter-SN </w:t>
        </w:r>
      </w:ins>
      <w:proofErr w:type="spellStart"/>
      <w:ins w:id="72" w:author="Apple - Naveen Palle" w:date="2025-02-21T11:18:00Z">
        <w:r w:rsidR="00BD119F" w:rsidRPr="00AB1EEE">
          <w:t>PSCell</w:t>
        </w:r>
        <w:proofErr w:type="spellEnd"/>
        <w:r w:rsidR="00BD119F" w:rsidRPr="00AB1EEE">
          <w:t xml:space="preserve"> change is not supported.</w:t>
        </w:r>
        <w:r w:rsidR="00BD119F">
          <w:t xml:space="preserve"> Inter-gNB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Heading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543470">
          <w:rPr>
            <w:noProof/>
          </w:rPr>
          <w:pict w14:anchorId="2F61B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pt;height:414pt;mso-width-percent:0;mso-height-percent:0;mso-width-percent:0;mso-height-percent:0">
              <v:imagedata r:id="rId16" o:title=""/>
            </v:shape>
          </w:pict>
        </w:r>
      </w:del>
      <w:ins w:id="78" w:author="Apple - Naveen Palle" w:date="2025-04-08T01:01:00Z">
        <w:r w:rsidR="000D66C9" w:rsidRPr="000D66C9">
          <w:rPr>
            <w:noProof/>
          </w:rPr>
          <w:t xml:space="preserve"> </w:t>
        </w:r>
      </w:ins>
      <w:ins w:id="79"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17"/>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gNB and/or </w:t>
        </w:r>
      </w:ins>
      <w:ins w:id="88" w:author="Apple - Naveen Palle" w:date="2025-01-29T12:05:00Z">
        <w:r>
          <w:rPr>
            <w:rFonts w:eastAsia="Malgun Gothic" w:hint="eastAsia"/>
            <w:lang w:val="en-US" w:eastAsia="ko-KR"/>
          </w:rPr>
          <w:t xml:space="preserve">one or more candidate gNB(s). </w:t>
        </w:r>
      </w:ins>
      <w:ins w:id="89" w:author="Apple - Naveen Palle" w:date="2025-01-29T12:34:00Z">
        <w:r w:rsidR="00902F09">
          <w:rPr>
            <w:rFonts w:eastAsia="Malgun Gothic"/>
            <w:lang w:val="en-US" w:eastAsia="ko-KR"/>
          </w:rPr>
          <w:t>For inter-gNB LTM, t</w:t>
        </w:r>
      </w:ins>
      <w:ins w:id="90"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gNB LTM, t</w:t>
        </w:r>
      </w:ins>
      <w:ins w:id="94" w:author="Apple - Naveen Palle" w:date="2025-01-29T12:05:00Z">
        <w:r>
          <w:rPr>
            <w:rFonts w:eastAsia="Malgun Gothic"/>
            <w:lang w:val="en-US" w:eastAsia="ko-KR"/>
          </w:rPr>
          <w:t>he source gNB may request the candidate</w:t>
        </w:r>
      </w:ins>
      <w:ins w:id="95" w:author="Apple - Naveen Palle" w:date="2025-01-29T12:32:00Z">
        <w:r w:rsidR="00902F09">
          <w:rPr>
            <w:rFonts w:eastAsia="Malgun Gothic"/>
            <w:lang w:val="en-US" w:eastAsia="ko-KR"/>
          </w:rPr>
          <w:t xml:space="preserve"> cell(s)/</w:t>
        </w:r>
      </w:ins>
      <w:ins w:id="96" w:author="Apple - Naveen Palle" w:date="2025-01-29T12:05:00Z">
        <w:r>
          <w:rPr>
            <w:rFonts w:eastAsia="Malgun Gothic"/>
            <w:lang w:val="en-US" w:eastAsia="ko-KR"/>
          </w:rPr>
          <w:t>gNB(s) to provide the CSI</w:t>
        </w:r>
      </w:ins>
      <w:ins w:id="97" w:author="Apple - Naveen Palle" w:date="2025-03-24T09:46:00Z">
        <w:r w:rsidR="00B867A6">
          <w:rPr>
            <w:rFonts w:eastAsia="Malgun Gothic"/>
            <w:lang w:val="en-US" w:eastAsia="ko-KR"/>
          </w:rPr>
          <w:t xml:space="preserve"> resource </w:t>
        </w:r>
        <w:proofErr w:type="gramStart"/>
        <w:r w:rsidR="00B867A6">
          <w:rPr>
            <w:rFonts w:eastAsia="Malgun Gothic"/>
            <w:lang w:val="en-US" w:eastAsia="ko-KR"/>
          </w:rPr>
          <w:t xml:space="preserve">configuration </w:t>
        </w:r>
      </w:ins>
      <w:ins w:id="98" w:author="Apple - Naveen Palle" w:date="2025-01-29T12:05:00Z">
        <w:r>
          <w:rPr>
            <w:rFonts w:eastAsia="Malgun Gothic"/>
            <w:lang w:val="en-US" w:eastAsia="ko-KR"/>
          </w:rPr>
          <w:t>.</w:t>
        </w:r>
        <w:proofErr w:type="gramEnd"/>
        <w:r>
          <w:rPr>
            <w:rFonts w:eastAsia="Malgun Gothic"/>
            <w:lang w:val="en-US" w:eastAsia="ko-KR"/>
          </w:rPr>
          <w:t xml:space="preserve"> </w:t>
        </w:r>
      </w:ins>
    </w:p>
    <w:p w14:paraId="4199DC28" w14:textId="2AC1A433" w:rsidR="00D440F2" w:rsidRDefault="00D440F2" w:rsidP="00D440F2">
      <w:pPr>
        <w:pStyle w:val="B1"/>
        <w:rPr>
          <w:ins w:id="99" w:author="Apple - Naveen Palle" w:date="2025-01-29T12:05:00Z"/>
          <w:rFonts w:eastAsia="Malgun Gothic"/>
          <w:lang w:eastAsia="ko-KR"/>
        </w:rPr>
      </w:pPr>
      <w:ins w:id="100"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1" w:author="Apple - Naveen Palle" w:date="2025-01-29T12:33:00Z">
        <w:r w:rsidR="00902F09">
          <w:t>cells(s)/</w:t>
        </w:r>
      </w:ins>
      <w:ins w:id="102"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03" w:author="Apple - Naveen Palle" w:date="2025-01-29T12:05:00Z"/>
          <w:szCs w:val="22"/>
          <w:lang w:val="en-US"/>
        </w:rPr>
      </w:pPr>
      <w:ins w:id="104"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5" w:author="Apple - Naveen Palle" w:date="2025-01-29T12:38:00Z">
        <w:r w:rsidR="006321D4">
          <w:rPr>
            <w:rFonts w:eastAsia="Malgun Gothic"/>
            <w:lang w:eastAsia="ko-KR"/>
          </w:rPr>
          <w:t xml:space="preserve">and provides </w:t>
        </w:r>
      </w:ins>
      <w:ins w:id="106" w:author="Apple - Naveen Palle" w:date="2025-01-29T12:05:00Z">
        <w:r>
          <w:rPr>
            <w:rFonts w:eastAsia="Malgun Gothic" w:hint="eastAsia"/>
            <w:lang w:eastAsia="ko-KR"/>
          </w:rPr>
          <w:t>the LTM configuration(s)</w:t>
        </w:r>
      </w:ins>
      <w:ins w:id="107" w:author="Apple - Naveen Palle" w:date="2025-01-29T12:38:00Z">
        <w:r w:rsidR="006321D4">
          <w:rPr>
            <w:rFonts w:eastAsia="Malgun Gothic"/>
            <w:lang w:eastAsia="ko-KR"/>
          </w:rPr>
          <w:t xml:space="preserve"> to the source gNB.</w:t>
        </w:r>
      </w:ins>
      <w:ins w:id="108" w:author="Apple - Naveen Palle" w:date="2025-01-29T12:05:00Z">
        <w:r>
          <w:rPr>
            <w:rFonts w:eastAsia="Malgun Gothic" w:hint="eastAsia"/>
            <w:lang w:eastAsia="ko-KR"/>
          </w:rPr>
          <w:t xml:space="preserve"> </w:t>
        </w:r>
      </w:ins>
      <w:ins w:id="109" w:author="Apple - Naveen Palle" w:date="2025-01-29T12:38:00Z">
        <w:r w:rsidR="006321D4">
          <w:rPr>
            <w:rFonts w:eastAsia="Malgun Gothic"/>
            <w:lang w:eastAsia="ko-KR"/>
          </w:rPr>
          <w:t xml:space="preserve">For </w:t>
        </w:r>
      </w:ins>
      <w:ins w:id="110" w:author="Apple - Naveen Palle" w:date="2025-01-29T12:05:00Z">
        <w:r>
          <w:rPr>
            <w:rFonts w:eastAsia="Malgun Gothic" w:hint="eastAsia"/>
            <w:lang w:eastAsia="ko-KR"/>
          </w:rPr>
          <w:t xml:space="preserve">inter-gNB </w:t>
        </w:r>
      </w:ins>
      <w:ins w:id="111" w:author="Apple - Naveen Palle" w:date="2025-01-29T12:38:00Z">
        <w:r w:rsidR="006321D4">
          <w:rPr>
            <w:rFonts w:eastAsia="Malgun Gothic"/>
            <w:lang w:eastAsia="ko-KR"/>
          </w:rPr>
          <w:t xml:space="preserve">LTM, the candidate gNB(s) </w:t>
        </w:r>
      </w:ins>
      <w:ins w:id="112" w:author="Apple - Naveen Palle" w:date="2025-01-29T12:05:00Z">
        <w:r>
          <w:rPr>
            <w:rFonts w:eastAsia="Malgun Gothic" w:hint="eastAsia"/>
            <w:lang w:eastAsia="ko-KR"/>
          </w:rPr>
          <w:t>respon</w:t>
        </w:r>
      </w:ins>
      <w:ins w:id="113" w:author="Apple - Naveen Palle" w:date="2025-01-29T12:39:00Z">
        <w:r w:rsidR="006321D4">
          <w:rPr>
            <w:rFonts w:eastAsia="Malgun Gothic"/>
            <w:lang w:eastAsia="ko-KR"/>
          </w:rPr>
          <w:t>d(s)</w:t>
        </w:r>
      </w:ins>
      <w:ins w:id="114" w:author="Apple - Naveen Palle" w:date="2025-01-29T12:05:00Z">
        <w:r>
          <w:rPr>
            <w:rFonts w:eastAsia="Malgun Gothic" w:hint="eastAsia"/>
            <w:lang w:eastAsia="ko-KR"/>
          </w:rPr>
          <w:t xml:space="preserve"> (</w:t>
        </w:r>
      </w:ins>
      <w:ins w:id="115" w:author="Apple - Naveen Palle" w:date="2025-01-29T12:39:00Z">
        <w:r w:rsidR="006321D4">
          <w:rPr>
            <w:rFonts w:eastAsia="Malgun Gothic"/>
            <w:lang w:eastAsia="ko-KR"/>
          </w:rPr>
          <w:t xml:space="preserve">with </w:t>
        </w:r>
      </w:ins>
      <w:ins w:id="116"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17" w:author="Apple - Naveen Palle" w:date="2025-01-29T12:39:00Z">
        <w:r w:rsidR="007F0054">
          <w:rPr>
            <w:szCs w:val="22"/>
            <w:lang w:val="en-US"/>
          </w:rPr>
          <w:t xml:space="preserve">For both intra and inter-gNB LTM, </w:t>
        </w:r>
      </w:ins>
      <w:ins w:id="118" w:author="Apple - Naveen Palle" w:date="2025-03-24T09:52:00Z">
        <w:r w:rsidR="000275E4">
          <w:rPr>
            <w:szCs w:val="22"/>
            <w:lang w:val="en-US"/>
          </w:rPr>
          <w:t>the</w:t>
        </w:r>
      </w:ins>
      <w:ins w:id="119" w:author="Apple - Naveen Palle" w:date="2025-01-29T12:05:00Z">
        <w:r>
          <w:rPr>
            <w:szCs w:val="22"/>
            <w:lang w:val="en-US"/>
          </w:rPr>
          <w:t xml:space="preserve"> </w:t>
        </w:r>
        <w:r>
          <w:t xml:space="preserve">candidate may also include </w:t>
        </w:r>
      </w:ins>
      <w:ins w:id="120" w:author="Apple - Naveen Palle" w:date="2025-03-24T09:54:00Z">
        <w:r w:rsidR="001C7A53">
          <w:t xml:space="preserve">additional </w:t>
        </w:r>
      </w:ins>
      <w:ins w:id="121" w:author="Apple - Naveen Palle" w:date="2025-03-24T09:55:00Z">
        <w:r w:rsidR="001C7A53">
          <w:t>information</w:t>
        </w:r>
      </w:ins>
      <w:ins w:id="122" w:author="Apple - Naveen Palle" w:date="2025-03-24T09:54:00Z">
        <w:r w:rsidR="001C7A53">
          <w:t xml:space="preserve"> </w:t>
        </w:r>
      </w:ins>
      <w:ins w:id="123" w:author="Apple - Naveen Palle" w:date="2025-03-27T16:05:00Z">
        <w:r w:rsidR="00192D2B">
          <w:t>related to</w:t>
        </w:r>
      </w:ins>
      <w:ins w:id="124" w:author="Apple - Naveen Palle" w:date="2025-03-24T09:54:00Z">
        <w:r w:rsidR="001C7A53">
          <w:t xml:space="preserve"> </w:t>
        </w:r>
      </w:ins>
      <w:ins w:id="125" w:author="Apple - Naveen Palle" w:date="2025-01-29T12:05:00Z">
        <w:r>
          <w:t>the</w:t>
        </w:r>
      </w:ins>
      <w:ins w:id="126" w:author="Apple - Naveen Palle" w:date="2025-03-24T09:54:00Z">
        <w:r w:rsidR="001C7A53">
          <w:t xml:space="preserve"> CSI configuration</w:t>
        </w:r>
      </w:ins>
      <w:ins w:id="127" w:author="Apple - Naveen Palle" w:date="2025-03-24T09:55:00Z">
        <w:r w:rsidR="001C7A53">
          <w:t xml:space="preserve"> and early sync information.</w:t>
        </w:r>
      </w:ins>
      <w:ins w:id="128" w:author="Apple - Naveen Palle" w:date="2025-03-24T09:54:00Z">
        <w:r w:rsidR="001C7A53">
          <w:t xml:space="preserve"> </w:t>
        </w:r>
      </w:ins>
      <w:ins w:id="129" w:author="Apple - Naveen Palle" w:date="2025-01-29T12:05:00Z">
        <w:r>
          <w:t xml:space="preserve"> </w:t>
        </w:r>
      </w:ins>
    </w:p>
    <w:p w14:paraId="7962CC02" w14:textId="3EEA0B0F" w:rsidR="00D440F2" w:rsidRDefault="00D440F2" w:rsidP="00D440F2">
      <w:pPr>
        <w:pStyle w:val="B1"/>
        <w:rPr>
          <w:ins w:id="130" w:author="Apple - Naveen Palle" w:date="2025-01-29T12:05:00Z"/>
          <w:rFonts w:eastAsia="Malgun Gothic"/>
          <w:szCs w:val="22"/>
          <w:lang w:val="en-US" w:eastAsia="ko-KR"/>
        </w:rPr>
      </w:pPr>
      <w:ins w:id="131"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32" w:author="Apple - Naveen Palle" w:date="2025-01-29T12:05:00Z"/>
          <w:szCs w:val="22"/>
          <w:lang w:val="en-US"/>
        </w:rPr>
      </w:pPr>
      <w:ins w:id="133"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34" w:author="Apple - Naveen Palle" w:date="2025-01-29T12:05:00Z"/>
          <w:rFonts w:eastAsia="SimSun"/>
          <w:i/>
        </w:rPr>
      </w:pPr>
      <w:ins w:id="135" w:author="Apple - Naveen Palle" w:date="2025-01-29T12:05:00Z">
        <w:r>
          <w:rPr>
            <w:rFonts w:eastAsia="SimSun"/>
            <w:i/>
          </w:rPr>
          <w:t xml:space="preserve">Editor’s Note: FFS on whether </w:t>
        </w:r>
        <w:proofErr w:type="gramStart"/>
        <w:r>
          <w:rPr>
            <w:rFonts w:eastAsia="SimSun"/>
            <w:i/>
          </w:rPr>
          <w:t>step</w:t>
        </w:r>
        <w:proofErr w:type="gramEnd"/>
        <w:r>
          <w:rPr>
            <w:rFonts w:eastAsia="SimSun"/>
            <w:i/>
          </w:rPr>
          <w:t xml:space="preserve"> 6 and 7 are mandatory or optional.</w:t>
        </w:r>
      </w:ins>
    </w:p>
    <w:p w14:paraId="3C68C915" w14:textId="77777777" w:rsidR="00D440F2" w:rsidRDefault="00D440F2" w:rsidP="00D440F2">
      <w:pPr>
        <w:pStyle w:val="B1"/>
        <w:rPr>
          <w:ins w:id="136" w:author="Apple - Naveen Palle" w:date="2025-01-29T12:05:00Z"/>
        </w:rPr>
      </w:pPr>
      <w:ins w:id="137" w:author="Apple - Naveen Palle" w:date="2025-01-29T12:05:00Z">
        <w:r>
          <w:t>8.</w:t>
        </w:r>
        <w:r>
          <w:tab/>
          <w:t xml:space="preserve">The source gNB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38" w:author="Apple - Naveen Palle" w:date="2025-01-29T12:05:00Z"/>
        </w:rPr>
      </w:pPr>
      <w:ins w:id="139"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1378A9FD" w14:textId="37F5FE26" w:rsidR="00D440F2" w:rsidRDefault="00D440F2" w:rsidP="00D440F2">
      <w:pPr>
        <w:pStyle w:val="B1"/>
        <w:rPr>
          <w:ins w:id="140" w:author="Apple - Naveen Palle" w:date="2025-01-29T12:05:00Z"/>
        </w:rPr>
      </w:pPr>
      <w:ins w:id="141" w:author="Apple - Naveen Palle" w:date="2025-01-29T12:05:00Z">
        <w:r>
          <w:t>9a</w:t>
        </w:r>
        <w:r>
          <w:tab/>
          <w:t>If early data forwarding is applied, the source gNB sends the EARLY STATUS TRANSFER message</w:t>
        </w:r>
      </w:ins>
      <w:ins w:id="142" w:author="Apple - Naveen Palle" w:date="2025-03-24T10:00:00Z">
        <w:r w:rsidR="001C7A53">
          <w:t xml:space="preserve"> to the candidate gNB(s)</w:t>
        </w:r>
      </w:ins>
      <w:ins w:id="143" w:author="Apple - Naveen Palle" w:date="2025-01-29T12:05:00Z">
        <w:r>
          <w:t>.</w:t>
        </w:r>
      </w:ins>
    </w:p>
    <w:p w14:paraId="171E1B6A" w14:textId="616E8CF7" w:rsidR="00D440F2" w:rsidRDefault="00D440F2" w:rsidP="00D440F2">
      <w:pPr>
        <w:pStyle w:val="B1"/>
        <w:rPr>
          <w:ins w:id="144" w:author="Apple - Naveen Palle" w:date="2025-01-29T12:05:00Z"/>
          <w:lang w:val="en-US"/>
        </w:rPr>
      </w:pPr>
      <w:ins w:id="145"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6" w:author="Apple - Naveen Palle" w:date="2025-01-29T12:44:00Z">
        <w:r w:rsidR="007F0054">
          <w:rPr>
            <w:lang w:val="en-US" w:eastAsia="ja-JP"/>
          </w:rPr>
          <w:t xml:space="preserve">DL and UL </w:t>
        </w:r>
      </w:ins>
      <w:ins w:id="147"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8" w:author="Apple - Naveen Palle" w:date="2025-01-29T12:44:00Z">
        <w:r w:rsidR="007F0054" w:rsidRPr="000C68CE">
          <w:t xml:space="preserve">The </w:t>
        </w:r>
      </w:ins>
      <w:ins w:id="149" w:author="Apple - Naveen Palle" w:date="2025-03-24T10:01:00Z">
        <w:r w:rsidR="002B5899">
          <w:t>source gNB may activate or deac</w:t>
        </w:r>
      </w:ins>
      <w:ins w:id="150" w:author="Apple - Naveen Palle" w:date="2025-03-24T10:02:00Z">
        <w:r w:rsidR="002B5899">
          <w:t>tivate the TCI states of the candidate LTM cells.</w:t>
        </w:r>
        <w:r w:rsidR="002B5899" w:rsidDel="002B5899">
          <w:rPr>
            <w:rStyle w:val="CommentReference"/>
          </w:rPr>
          <w:t xml:space="preserve"> </w:t>
        </w:r>
      </w:ins>
      <w:ins w:id="151" w:author="Apple - Naveen Palle" w:date="2025-01-29T12:45:00Z">
        <w:r w:rsidR="00747FEA">
          <w:t xml:space="preserve"> </w:t>
        </w:r>
      </w:ins>
      <w:ins w:id="152" w:author="Apple - Naveen Palle" w:date="2025-05-05T17:42:00Z" w16du:dateUtc="2025-05-06T00:42:00Z">
        <w:r w:rsidR="00F54A7D">
          <w:t>Depending on NW configuration, t</w:t>
        </w:r>
      </w:ins>
      <w:ins w:id="153" w:author="Apple - Naveen Palle" w:date="2025-01-29T12:45:00Z">
        <w:r w:rsidR="00747FEA" w:rsidRPr="000C68CE">
          <w:t xml:space="preserve">he UE may perform </w:t>
        </w:r>
      </w:ins>
      <w:ins w:id="154" w:author="Apple - Naveen Palle" w:date="2025-05-05T17:42:00Z" w16du:dateUtc="2025-05-06T00:42:00Z">
        <w:r w:rsidR="00F54A7D">
          <w:t xml:space="preserve">early </w:t>
        </w:r>
      </w:ins>
      <w:ins w:id="155" w:author="Apple - Naveen Palle" w:date="2025-01-29T12:45:00Z">
        <w:r w:rsidR="00747FEA" w:rsidRPr="000C68CE">
          <w:t xml:space="preserve">UL synchronization with LTM candidate cell(s), by using UE-based TA measurement, if configured, and/or by transmitting a preamble towards the candidate cell, as triggered by the </w:t>
        </w:r>
        <w:r w:rsidR="00747FEA">
          <w:t xml:space="preserve">source </w:t>
        </w:r>
        <w:r w:rsidR="00747FEA" w:rsidRPr="000C68CE">
          <w:t>gNB.</w:t>
        </w:r>
      </w:ins>
      <w:ins w:id="156" w:author="Apple - Naveen Palle" w:date="2025-03-24T17:43:00Z">
        <w:r w:rsidR="007A597D">
          <w:t xml:space="preserve"> </w:t>
        </w:r>
      </w:ins>
      <w:ins w:id="157" w:author="Apple - Naveen Palle" w:date="2025-03-24T17:44:00Z">
        <w:r w:rsidR="007A597D">
          <w:t xml:space="preserve">With </w:t>
        </w:r>
      </w:ins>
      <w:ins w:id="158" w:author="Apple - Naveen Palle" w:date="2025-03-24T17:45:00Z">
        <w:r w:rsidR="007A597D">
          <w:t xml:space="preserve">a </w:t>
        </w:r>
      </w:ins>
      <w:ins w:id="159" w:author="Apple - Naveen Palle" w:date="2025-03-24T17:43:00Z">
        <w:r w:rsidR="007A597D">
          <w:t>NW t</w:t>
        </w:r>
      </w:ins>
      <w:ins w:id="160" w:author="Apple - Naveen Palle" w:date="2025-03-24T17:44:00Z">
        <w:r w:rsidR="007A597D">
          <w:t xml:space="preserve">riggered UL synchronization, </w:t>
        </w:r>
      </w:ins>
      <w:ins w:id="161" w:author="Apple - Naveen Palle" w:date="2025-03-24T17:45:00Z">
        <w:r w:rsidR="007A597D">
          <w:t xml:space="preserve">a </w:t>
        </w:r>
      </w:ins>
      <w:ins w:id="162" w:author="Apple - Naveen Palle" w:date="2025-03-24T17:44:00Z">
        <w:r w:rsidR="007A597D">
          <w:t>PDCCH</w:t>
        </w:r>
      </w:ins>
      <w:ins w:id="163" w:author="Apple - Naveen Palle" w:date="2025-03-24T17:46:00Z">
        <w:r w:rsidR="007A597D">
          <w:t xml:space="preserve"> order</w:t>
        </w:r>
      </w:ins>
      <w:ins w:id="164" w:author="Apple - Naveen Palle" w:date="2025-03-24T17:44:00Z">
        <w:r w:rsidR="007A597D">
          <w:t xml:space="preserve"> </w:t>
        </w:r>
      </w:ins>
      <w:ins w:id="165" w:author="Apple - Naveen Palle" w:date="2025-03-24T17:45:00Z">
        <w:r w:rsidR="007A597D">
          <w:t xml:space="preserve">is received from the source cell to trigger CFRA to a candidate cell, </w:t>
        </w:r>
      </w:ins>
      <w:ins w:id="166"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67" w:author="Apple - Naveen Palle" w:date="2025-01-29T12:45:00Z">
        <w:r w:rsidR="00747FEA" w:rsidRPr="000C68CE">
          <w:t xml:space="preserve"> </w:t>
        </w:r>
        <w:proofErr w:type="gramStart"/>
        <w:r w:rsidR="00747FEA" w:rsidRPr="000C68CE">
          <w:t>In order to</w:t>
        </w:r>
        <w:proofErr w:type="gramEnd"/>
        <w:r w:rsidR="00747FEA" w:rsidRPr="000C68CE">
          <w:t xml:space="preserve"> minimize the data interruption </w:t>
        </w:r>
      </w:ins>
      <w:ins w:id="168" w:author="Apple - Naveen Palle" w:date="2025-03-24T17:48:00Z">
        <w:r w:rsidR="007A597D">
          <w:t>on</w:t>
        </w:r>
      </w:ins>
      <w:ins w:id="169" w:author="Apple - Naveen Palle" w:date="2025-01-29T12:45:00Z">
        <w:r w:rsidR="00747FEA" w:rsidRPr="000C68CE">
          <w:t xml:space="preserve"> the source cell due to CFRA towards the</w:t>
        </w:r>
      </w:ins>
      <w:ins w:id="170" w:author="Apple - Naveen Palle" w:date="2025-03-24T17:48:00Z">
        <w:r w:rsidR="007A597D">
          <w:t xml:space="preserve"> indicated</w:t>
        </w:r>
      </w:ins>
      <w:ins w:id="171" w:author="Apple - Naveen Palle" w:date="2025-01-29T12:45:00Z">
        <w:r w:rsidR="00747FEA" w:rsidRPr="000C68CE">
          <w:t xml:space="preserve"> candidate cell(s), the UE does not receive random access response from the network for the purpose of TA value acquisition</w:t>
        </w:r>
      </w:ins>
      <w:ins w:id="172" w:author="Apple - Naveen Palle" w:date="2025-01-29T12:48:00Z">
        <w:r w:rsidR="00747FEA">
          <w:t>.</w:t>
        </w:r>
      </w:ins>
      <w:ins w:id="173" w:author="Apple - Naveen Palle" w:date="2025-01-29T12:45:00Z">
        <w:r w:rsidR="00747FEA" w:rsidRPr="000C68CE">
          <w:t xml:space="preserve"> </w:t>
        </w:r>
      </w:ins>
      <w:ins w:id="174"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75" w:author="Apple - Naveen Palle" w:date="2025-03-24T17:49:00Z">
        <w:r w:rsidR="007A597D">
          <w:rPr>
            <w:lang w:val="en-US" w:eastAsia="ja-JP"/>
          </w:rPr>
          <w:t>instead</w:t>
        </w:r>
      </w:ins>
      <w:ins w:id="176" w:author="Apple - Naveen Palle" w:date="2025-01-29T12:05:00Z">
        <w:r w:rsidRPr="64807F06">
          <w:rPr>
            <w:lang w:val="en-US"/>
          </w:rPr>
          <w:t>.</w:t>
        </w:r>
      </w:ins>
    </w:p>
    <w:p w14:paraId="790E7670" w14:textId="01E19ED2" w:rsidR="00D440F2" w:rsidRDefault="00D440F2" w:rsidP="00D440F2">
      <w:pPr>
        <w:pStyle w:val="EditorsNote"/>
        <w:rPr>
          <w:ins w:id="177" w:author="Apple - Naveen Palle" w:date="2025-01-29T12:05:00Z"/>
          <w:rFonts w:eastAsia="SimSun"/>
          <w:i/>
        </w:rPr>
      </w:pPr>
      <w:bookmarkStart w:id="178" w:name="OLE_LINK14"/>
      <w:ins w:id="179" w:author="Apple - Naveen Palle" w:date="2025-01-29T12:05:00Z">
        <w:r>
          <w:rPr>
            <w:rFonts w:eastAsia="SimSun"/>
            <w:i/>
          </w:rPr>
          <w:t>Editor’s Note:</w:t>
        </w:r>
        <w:bookmarkEnd w:id="178"/>
        <w:r>
          <w:rPr>
            <w:rFonts w:eastAsia="SimSun"/>
            <w:i/>
          </w:rPr>
          <w:t xml:space="preserve"> </w:t>
        </w:r>
      </w:ins>
      <w:ins w:id="180" w:author="Apple - Naveen Palle" w:date="2025-01-29T12:49:00Z">
        <w:r w:rsidR="00822E91">
          <w:rPr>
            <w:rFonts w:eastAsia="SimSun"/>
            <w:i/>
          </w:rPr>
          <w:t>Further d</w:t>
        </w:r>
      </w:ins>
      <w:ins w:id="181" w:author="Apple - Naveen Palle" w:date="2025-01-29T12:05:00Z">
        <w:r>
          <w:rPr>
            <w:rFonts w:eastAsia="SimSun"/>
            <w:i/>
          </w:rPr>
          <w:t>etails are FFS on step 10/11.</w:t>
        </w:r>
      </w:ins>
    </w:p>
    <w:p w14:paraId="3AE2AB16" w14:textId="29E12FEA" w:rsidR="00D440F2" w:rsidRDefault="00D440F2" w:rsidP="00D440F2">
      <w:pPr>
        <w:pStyle w:val="B1"/>
        <w:rPr>
          <w:ins w:id="182" w:author="Apple - Naveen Palle" w:date="2025-01-29T12:05:00Z"/>
        </w:rPr>
      </w:pPr>
      <w:ins w:id="183"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gNB</w:t>
        </w:r>
      </w:ins>
      <w:ins w:id="184" w:author="Apple - Naveen Palle" w:date="2025-05-05T17:46:00Z" w16du:dateUtc="2025-05-06T00:46:00Z">
        <w:r w:rsidR="00F54A7D">
          <w:t>, if configured</w:t>
        </w:r>
      </w:ins>
      <w:ins w:id="185" w:author="Apple - Naveen Palle" w:date="2025-01-29T12:05:00Z">
        <w:r>
          <w:t xml:space="preserve">.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6" w:author="Apple - Naveen Palle" w:date="2025-01-29T12:05:00Z"/>
        </w:rPr>
      </w:pPr>
      <w:ins w:id="187" w:author="Apple - Naveen Palle" w:date="2025-01-29T12:05:00Z">
        <w:r>
          <w:t>13.</w:t>
        </w:r>
        <w:r>
          <w:tab/>
          <w:t xml:space="preserve">The source gNB </w:t>
        </w:r>
        <w:r>
          <w:rPr>
            <w:lang w:val="en-US"/>
          </w:rPr>
          <w:t>determines to initiate LTM</w:t>
        </w:r>
        <w:r>
          <w:t>.</w:t>
        </w:r>
      </w:ins>
      <w:ins w:id="188" w:author="Apple - Naveen Palle" w:date="2025-03-24T10:13:00Z">
        <w:r w:rsidR="00ED784B">
          <w:t xml:space="preserve"> L3 measurement</w:t>
        </w:r>
        <w:r w:rsidR="00113517">
          <w:t xml:space="preserve"> can also be used to determine this step.</w:t>
        </w:r>
      </w:ins>
    </w:p>
    <w:p w14:paraId="7E85F3A2" w14:textId="14D2281F" w:rsidR="00D440F2" w:rsidRDefault="00D440F2" w:rsidP="00D440F2">
      <w:pPr>
        <w:pStyle w:val="B1"/>
        <w:rPr>
          <w:ins w:id="189" w:author="Apple - Naveen Palle" w:date="2025-01-29T12:50:00Z"/>
        </w:rPr>
      </w:pPr>
      <w:ins w:id="190" w:author="Apple - Naveen Palle" w:date="2025-01-29T12:05:00Z">
        <w:r>
          <w:t>14.</w:t>
        </w:r>
        <w:r>
          <w:tab/>
          <w:t xml:space="preserve">The </w:t>
        </w:r>
        <w:bookmarkStart w:id="191" w:name="OLE_LINK1"/>
        <w:r>
          <w:rPr>
            <w:rFonts w:eastAsia="Malgun Gothic" w:hint="eastAsia"/>
            <w:lang w:eastAsia="ko-KR"/>
          </w:rPr>
          <w:t xml:space="preserve">source </w:t>
        </w:r>
        <w:r>
          <w:t>gNB decides to execute cell switch</w:t>
        </w:r>
        <w:bookmarkEnd w:id="191"/>
        <w:r>
          <w:t xml:space="preserve"> to a target cell and transmits an LTM cell switch command MAC CE triggering cell switch by including a target configuration ID which indicates the index of the candidate configuration, a beam indicated with a TCI </w:t>
        </w:r>
        <w:proofErr w:type="gramStart"/>
        <w:r>
          <w:t>state</w:t>
        </w:r>
        <w:proofErr w:type="gramEnd"/>
        <w:r>
          <w:t xml:space="preserve"> or beams indicated with DL and UL TCI states, and a</w:t>
        </w:r>
      </w:ins>
      <w:ins w:id="192" w:author="Apple - Naveen Palle" w:date="2025-03-24T10:18:00Z">
        <w:r w:rsidR="00113517">
          <w:t xml:space="preserve"> TA </w:t>
        </w:r>
      </w:ins>
      <w:ins w:id="193" w:author="Apple - Naveen Palle" w:date="2025-01-29T12:05:00Z">
        <w:r>
          <w:t xml:space="preserve">command for the target cell. </w:t>
        </w:r>
      </w:ins>
      <w:ins w:id="194" w:author="Apple - Naveen Palle" w:date="2025-04-17T04:07:00Z">
        <w:r w:rsidR="006418FC">
          <w:t>In case of a security context change, the LTM cell switch command MAC CE</w:t>
        </w:r>
      </w:ins>
      <w:ins w:id="195" w:author="Apple - Naveen Palle" w:date="2025-04-17T04:08:00Z">
        <w:r w:rsidR="006418FC">
          <w:t xml:space="preserve"> also contains the NCC value. </w:t>
        </w:r>
      </w:ins>
      <w:ins w:id="196" w:author="Apple - Naveen Palle" w:date="2025-01-29T12:05:00Z">
        <w:r>
          <w:t>The UE switches to the target cell and applies the candidate configuration indicated by the target configuration ID.</w:t>
        </w:r>
      </w:ins>
      <w:ins w:id="197" w:author="Apple - Naveen Palle" w:date="2025-05-05T17:49:00Z" w16du:dateUtc="2025-05-06T00:49:00Z">
        <w:r w:rsidR="00F54A7D">
          <w:t xml:space="preserve"> In case of security context change, the UE generates and applies the new security keys based on the received NCC value.</w:t>
        </w:r>
      </w:ins>
      <w:ins w:id="198" w:author="Nokia" w:date="2025-04-29T16:23:00Z">
        <w:r w:rsidR="00C245DC">
          <w:t xml:space="preserve"> </w:t>
        </w:r>
      </w:ins>
    </w:p>
    <w:p w14:paraId="1C14C324" w14:textId="31D0CBD6" w:rsidR="0092043D" w:rsidRPr="0092043D" w:rsidRDefault="0092043D">
      <w:pPr>
        <w:pStyle w:val="EditorsNote"/>
        <w:rPr>
          <w:ins w:id="199" w:author="Apple - Naveen Palle" w:date="2025-01-29T12:05:00Z"/>
          <w:rFonts w:eastAsia="SimSun"/>
          <w:i/>
          <w:rPrChange w:id="200" w:author="Apple - Naveen Palle" w:date="2025-01-29T12:51:00Z">
            <w:rPr>
              <w:ins w:id="201" w:author="Apple - Naveen Palle" w:date="2025-01-29T12:05:00Z"/>
            </w:rPr>
          </w:rPrChange>
        </w:rPr>
        <w:pPrChange w:id="202" w:author="Apple - Naveen Palle" w:date="2025-01-29T12:51:00Z">
          <w:pPr>
            <w:pStyle w:val="B1"/>
          </w:pPr>
        </w:pPrChange>
      </w:pPr>
    </w:p>
    <w:p w14:paraId="73E0934C" w14:textId="77777777" w:rsidR="00D440F2" w:rsidRDefault="00D440F2" w:rsidP="00D440F2">
      <w:pPr>
        <w:pStyle w:val="B1"/>
        <w:rPr>
          <w:ins w:id="203" w:author="Apple - Naveen Palle" w:date="2025-01-29T12:05:00Z"/>
        </w:rPr>
      </w:pPr>
      <w:ins w:id="204"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5" w:author="Apple - Naveen Palle" w:date="2025-01-29T12:05:00Z"/>
          <w:rFonts w:eastAsia="Malgun Gothic"/>
          <w:lang w:eastAsia="ko-KR"/>
        </w:rPr>
      </w:pPr>
      <w:ins w:id="206" w:author="Apple - Naveen Palle" w:date="2025-01-29T12:05: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03BA4029" w14:textId="77777777" w:rsidR="00D440F2" w:rsidRDefault="00D440F2" w:rsidP="00D440F2">
      <w:pPr>
        <w:pStyle w:val="B1"/>
        <w:rPr>
          <w:ins w:id="207" w:author="Apple - Naveen Palle" w:date="2025-01-29T12:05:00Z"/>
        </w:rPr>
      </w:pPr>
      <w:ins w:id="208"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3C29D5" w14:textId="77777777" w:rsidR="00D440F2" w:rsidRDefault="00D440F2" w:rsidP="00D440F2">
      <w:pPr>
        <w:pStyle w:val="NO"/>
        <w:rPr>
          <w:ins w:id="209" w:author="Apple - Naveen Palle" w:date="2025-01-29T12:05:00Z"/>
          <w:rFonts w:eastAsia="Malgun Gothic"/>
          <w:lang w:eastAsia="ko-KR"/>
        </w:rPr>
      </w:pPr>
      <w:proofErr w:type="gramStart"/>
      <w:ins w:id="210" w:author="Apple - Naveen Palle" w:date="2025-01-29T12:05:00Z">
        <w:r>
          <w:t>NOTE :</w:t>
        </w:r>
        <w:proofErr w:type="gramEnd"/>
        <w:r>
          <w:tab/>
          <w:t xml:space="preserve">Late data forwarding may be initiated as soon as the source gNB receives the HANDOVER SUCCESS message. </w:t>
        </w:r>
      </w:ins>
    </w:p>
    <w:p w14:paraId="6E1D880C" w14:textId="3792B1C7" w:rsidR="00D440F2" w:rsidRDefault="00D440F2" w:rsidP="00D440F2">
      <w:pPr>
        <w:pStyle w:val="B1"/>
        <w:rPr>
          <w:ins w:id="211" w:author="Apple - Naveen Palle" w:date="2025-05-05T17:50:00Z" w16du:dateUtc="2025-05-06T00:50:00Z"/>
        </w:rPr>
      </w:pPr>
      <w:ins w:id="212" w:author="Apple - Naveen Palle" w:date="2025-01-29T12:05:00Z">
        <w:r>
          <w:rPr>
            <w:rFonts w:ascii="Times" w:eastAsia="Malgun Gothic" w:hAnsi="Times"/>
          </w:rPr>
          <w:t>19.</w:t>
        </w:r>
        <w:r>
          <w:rPr>
            <w:rFonts w:ascii="Times" w:eastAsia="Malgun Gothic" w:hAnsi="Times"/>
          </w:rPr>
          <w:tab/>
        </w:r>
      </w:ins>
      <w:ins w:id="213"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w:t>
        </w:r>
        <w:proofErr w:type="gramStart"/>
        <w:r w:rsidR="00DB295A" w:rsidRPr="000C68CE">
          <w:t>random access</w:t>
        </w:r>
        <w:proofErr w:type="gramEnd"/>
        <w:r w:rsidR="00DB295A" w:rsidRPr="000C68CE">
          <w:t xml:space="preserve"> procedure is successfully completed. For RACH-less LTM, the </w:t>
        </w:r>
        <w:r w:rsidR="00DB295A" w:rsidRPr="000C68CE">
          <w:lastRenderedPageBreak/>
          <w:t>UE considers that LTM cell switch execution is successfully completed when the UE determines that the network has successfully received its first UL data</w:t>
        </w:r>
      </w:ins>
    </w:p>
    <w:p w14:paraId="5320D624" w14:textId="629DDB79" w:rsidR="00FD0357" w:rsidRPr="00FD0357" w:rsidRDefault="00FD0357">
      <w:pPr>
        <w:pStyle w:val="NO"/>
        <w:rPr>
          <w:ins w:id="214" w:author="Apple - Naveen Palle" w:date="2025-01-29T12:05:00Z"/>
          <w:rFonts w:eastAsia="Malgun Gothic"/>
          <w:lang w:eastAsia="ko-KR"/>
          <w:rPrChange w:id="215" w:author="Apple - Naveen Palle" w:date="2025-05-05T17:50:00Z" w16du:dateUtc="2025-05-06T00:50:00Z">
            <w:rPr>
              <w:ins w:id="216" w:author="Apple - Naveen Palle" w:date="2025-01-29T12:05:00Z"/>
              <w:rFonts w:ascii="Times" w:eastAsia="Malgun Gothic" w:hAnsi="Times"/>
            </w:rPr>
          </w:rPrChange>
        </w:rPr>
        <w:pPrChange w:id="217" w:author="Apple - Naveen Palle" w:date="2025-05-05T17:50:00Z" w16du:dateUtc="2025-05-06T00:50:00Z">
          <w:pPr>
            <w:pStyle w:val="B1"/>
          </w:pPr>
        </w:pPrChange>
      </w:pPr>
      <w:proofErr w:type="gramStart"/>
      <w:ins w:id="218" w:author="Apple - Naveen Palle" w:date="2025-05-05T17:50:00Z" w16du:dateUtc="2025-05-06T00:50:00Z">
        <w:r>
          <w:t>NOTE :</w:t>
        </w:r>
        <w:proofErr w:type="gramEnd"/>
        <w:r>
          <w:tab/>
        </w:r>
      </w:ins>
      <w:ins w:id="219" w:author="Apple - Naveen Palle" w:date="2025-05-05T17:51:00Z" w16du:dateUtc="2025-05-06T00:51:00Z">
        <w:r>
          <w:rPr>
            <w:lang w:val="en-US"/>
          </w:rPr>
          <w:t xml:space="preserve">Steps </w:t>
        </w:r>
      </w:ins>
      <w:ins w:id="220" w:author="Apple - Naveen Palle" w:date="2025-05-05T17:52:00Z" w16du:dateUtc="2025-05-06T00:52:00Z">
        <w:r>
          <w:rPr>
            <w:lang w:val="en-US"/>
          </w:rPr>
          <w:t>17</w:t>
        </w:r>
      </w:ins>
      <w:ins w:id="221" w:author="Apple - Naveen Palle" w:date="2025-05-05T17:53:00Z" w16du:dateUtc="2025-05-06T00:53:00Z">
        <w:r>
          <w:rPr>
            <w:lang w:val="en-US"/>
          </w:rPr>
          <w:t>/</w:t>
        </w:r>
      </w:ins>
      <w:ins w:id="222" w:author="Apple - Naveen Palle" w:date="2025-05-05T17:52:00Z" w16du:dateUtc="2025-05-06T00:52:00Z">
        <w:r>
          <w:rPr>
            <w:lang w:val="en-US"/>
          </w:rPr>
          <w:t xml:space="preserve">18 and 19 do not have to occur </w:t>
        </w:r>
      </w:ins>
      <w:ins w:id="223" w:author="Apple - Naveen Palle" w:date="2025-05-05T17:53:00Z" w16du:dateUtc="2025-05-06T00:53:00Z">
        <w:r>
          <w:rPr>
            <w:lang w:val="en-US"/>
          </w:rPr>
          <w:t>one after the other</w:t>
        </w:r>
      </w:ins>
      <w:ins w:id="224" w:author="Apple - Naveen Palle" w:date="2025-05-05T17:51:00Z">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7DF932FC" w14:textId="77777777" w:rsidR="00D440F2" w:rsidRDefault="00D440F2" w:rsidP="00D440F2">
      <w:pPr>
        <w:pStyle w:val="B1"/>
        <w:rPr>
          <w:ins w:id="225" w:author="Apple - Naveen Palle" w:date="2025-01-29T12:05:00Z"/>
          <w:rFonts w:ascii="Times" w:hAnsi="Times"/>
        </w:rPr>
      </w:pPr>
      <w:ins w:id="226"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p>
    <w:p w14:paraId="5C25ECB3" w14:textId="77777777" w:rsidR="00D440F2" w:rsidRDefault="00D440F2" w:rsidP="00D440F2">
      <w:pPr>
        <w:pStyle w:val="EditorsNote"/>
        <w:rPr>
          <w:ins w:id="227" w:author="Apple - Naveen Palle" w:date="2025-01-29T12:05:00Z"/>
          <w:rFonts w:eastAsia="SimSun"/>
          <w:i/>
        </w:rPr>
      </w:pPr>
      <w:ins w:id="228" w:author="Apple - Naveen Palle" w:date="2025-01-29T12:05:00Z">
        <w:r>
          <w:rPr>
            <w:rFonts w:eastAsia="SimSun"/>
            <w:i/>
          </w:rPr>
          <w:t xml:space="preserve">Editor’s Note: The new source gNB may initiate to setup the UE associated </w:t>
        </w:r>
        <w:proofErr w:type="spellStart"/>
        <w:r>
          <w:rPr>
            <w:rFonts w:eastAsia="SimSun"/>
            <w:i/>
          </w:rPr>
          <w:t>Xn</w:t>
        </w:r>
        <w:proofErr w:type="spellEnd"/>
        <w:r>
          <w:rPr>
            <w:rFonts w:eastAsia="SimSun"/>
            <w:i/>
          </w:rPr>
          <w:t xml:space="preserve"> </w:t>
        </w:r>
        <w:proofErr w:type="spellStart"/>
        <w:r>
          <w:rPr>
            <w:rFonts w:eastAsia="SimSun"/>
            <w:i/>
          </w:rPr>
          <w:t>singnalling</w:t>
        </w:r>
        <w:proofErr w:type="spellEnd"/>
        <w:r>
          <w:rPr>
            <w:rFonts w:eastAsia="SimSun"/>
            <w:i/>
          </w:rPr>
          <w:t xml:space="preserve"> connection </w:t>
        </w:r>
        <w:r>
          <w:rPr>
            <w:rFonts w:eastAsia="Malgun Gothic" w:hint="eastAsia"/>
            <w:i/>
            <w:lang w:eastAsia="ko-KR"/>
          </w:rPr>
          <w:t xml:space="preserve">with </w:t>
        </w:r>
        <w:r>
          <w:rPr>
            <w:rFonts w:eastAsia="SimSun"/>
            <w:i/>
          </w:rPr>
          <w:t>the candidate gNBs. Details are FFS.</w:t>
        </w:r>
      </w:ins>
    </w:p>
    <w:p w14:paraId="4A8C0E06" w14:textId="7A1947A0" w:rsidR="00D440F2" w:rsidRPr="00976606" w:rsidRDefault="00D440F2" w:rsidP="00976606">
      <w:pPr>
        <w:pStyle w:val="B1"/>
        <w:rPr>
          <w:ins w:id="229" w:author="Apple - Naveen Palle" w:date="2025-01-29T12:05:00Z"/>
          <w:del w:id="230" w:author="Huawei" w:date="2024-11-21T16:55:00Z"/>
          <w:rFonts w:ascii="Times" w:hAnsi="Times"/>
          <w:rPrChange w:id="231" w:author="Apple - Naveen Palle" w:date="2025-01-29T12:55:00Z">
            <w:rPr>
              <w:ins w:id="232" w:author="Apple - Naveen Palle" w:date="2025-01-29T12:05:00Z"/>
              <w:del w:id="233" w:author="Huawei" w:date="2024-11-21T16:55:00Z"/>
              <w:rFonts w:ascii="Times" w:eastAsia="Malgun Gothic" w:hAnsi="Times"/>
              <w:lang w:eastAsia="ko-KR"/>
            </w:rPr>
          </w:rPrChange>
        </w:rPr>
      </w:pPr>
      <w:ins w:id="234" w:author="Apple - Naveen Palle" w:date="2025-01-29T12:05:00Z">
        <w:r>
          <w:rPr>
            <w:rFonts w:ascii="Times" w:hAnsi="Times" w:hint="eastAsia"/>
          </w:rPr>
          <w:t>2</w:t>
        </w:r>
        <w:r>
          <w:rPr>
            <w:rFonts w:ascii="Times" w:hAnsi="Times"/>
          </w:rPr>
          <w:t xml:space="preserve">1. The </w:t>
        </w:r>
        <w:r>
          <w:t xml:space="preserve">candidate gNB(s) responds </w:t>
        </w:r>
      </w:ins>
      <w:ins w:id="235" w:author="Apple - Naveen Palle" w:date="2025-03-24T17:52:00Z">
        <w:r w:rsidR="0038128A">
          <w:t xml:space="preserve">to </w:t>
        </w:r>
      </w:ins>
      <w:ins w:id="236"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37" w:author="Apple - Naveen Palle" w:date="2025-01-29T12:05:00Z"/>
          <w:rFonts w:ascii="Times" w:eastAsia="Malgun Gothic" w:hAnsi="Times"/>
          <w:lang w:eastAsia="ko-KR"/>
        </w:rPr>
      </w:pPr>
      <w:ins w:id="238"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39"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40" w:author="Apple - Naveen Palle" w:date="2025-01-29T12:57:00Z">
        <w:r>
          <w:t>8.</w:t>
        </w:r>
      </w:ins>
    </w:p>
    <w:p w14:paraId="03BACE13" w14:textId="67C4701F" w:rsidR="001351DD" w:rsidRPr="00AB1EEE" w:rsidDel="00362998" w:rsidRDefault="001351DD" w:rsidP="001351DD">
      <w:pPr>
        <w:pStyle w:val="B1"/>
        <w:rPr>
          <w:del w:id="241" w:author="Apple - Naveen Palle" w:date="2025-01-29T12:57:00Z"/>
        </w:rPr>
      </w:pPr>
      <w:del w:id="242"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43" w:author="Apple - Naveen Palle" w:date="2025-01-29T12:57:00Z"/>
        </w:rPr>
      </w:pPr>
      <w:del w:id="244"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45" w:author="Apple - Naveen Palle" w:date="2025-01-29T12:57:00Z"/>
        </w:rPr>
      </w:pPr>
      <w:del w:id="246"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47" w:author="Apple - Naveen Palle" w:date="2025-01-29T12:57:00Z"/>
        </w:rPr>
      </w:pPr>
      <w:del w:id="248"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49" w:author="Apple - Naveen Palle" w:date="2025-01-29T12:57:00Z"/>
        </w:rPr>
      </w:pPr>
      <w:del w:id="250"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51" w:author="Apple - Naveen Palle" w:date="2025-01-29T12:57:00Z"/>
        </w:rPr>
      </w:pPr>
      <w:del w:id="252"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53" w:author="Apple - Naveen Palle" w:date="2025-01-29T12:57:00Z"/>
        </w:rPr>
      </w:pPr>
      <w:del w:id="254"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55" w:author="Apple - Naveen Palle" w:date="2025-01-29T12:57:00Z"/>
        </w:rPr>
      </w:pPr>
      <w:del w:id="256"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DengXian"/>
          </w:rPr>
          <w:delText xml:space="preserve"> as specified in clause </w:delText>
        </w:r>
        <w:r w:rsidRPr="00AB1EEE" w:rsidDel="00362998">
          <w:delText>5.18.35</w:delText>
        </w:r>
        <w:r w:rsidRPr="00AB1EEE" w:rsidDel="00362998">
          <w:rPr>
            <w:rFonts w:eastAsia="DengXian"/>
          </w:rPr>
          <w:delText xml:space="preserve"> of TS 38.321[6].</w:delText>
        </w:r>
      </w:del>
    </w:p>
    <w:p w14:paraId="72A7C035" w14:textId="33C0793B" w:rsidR="001351DD" w:rsidRPr="00AB1EEE" w:rsidDel="00362998" w:rsidRDefault="001351DD" w:rsidP="001351DD">
      <w:pPr>
        <w:pStyle w:val="B1"/>
        <w:rPr>
          <w:del w:id="257" w:author="Apple - Naveen Palle" w:date="2025-01-29T12:57:00Z"/>
        </w:rPr>
      </w:pPr>
      <w:del w:id="258"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w:delText>
        </w:r>
        <w:r w:rsidRPr="00AB1EEE" w:rsidDel="00362998">
          <w:lastRenderedPageBreak/>
          <w:delText>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59" w:author="Apple - Naveen Palle" w:date="2025-01-29T12:57:00Z"/>
        </w:rPr>
      </w:pPr>
      <w:del w:id="260"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t xml:space="preserve">The procedure over the air interface described in Figure 9.2.3.5.2-1 is applicable to both intra-gNB-DU LTM </w:t>
      </w:r>
      <w:del w:id="261" w:author="Apple - Naveen Palle" w:date="2025-03-24T10:20:00Z">
        <w:r w:rsidRPr="00AB1EEE" w:rsidDel="00113517">
          <w:delText xml:space="preserve">and </w:delText>
        </w:r>
      </w:del>
      <w:ins w:id="262" w:author="Apple - Naveen Palle" w:date="2025-03-24T10:20:00Z">
        <w:r w:rsidR="00113517">
          <w:t>,</w:t>
        </w:r>
        <w:r w:rsidR="00113517" w:rsidRPr="00AB1EEE">
          <w:t xml:space="preserve"> </w:t>
        </w:r>
      </w:ins>
      <w:r w:rsidRPr="00AB1EEE">
        <w:t>inter-gNB-DU LTM</w:t>
      </w:r>
      <w:ins w:id="263" w:author="Apple - Naveen Palle" w:date="2025-03-24T10: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Heading5"/>
      </w:pPr>
      <w:bookmarkStart w:id="264" w:name="_Toc185530432"/>
      <w:r w:rsidRPr="00AB1EEE">
        <w:t>9.2.3.5.3</w:t>
      </w:r>
      <w:r w:rsidRPr="00AB1EEE">
        <w:tab/>
        <w:t>U-Plane Handling</w:t>
      </w:r>
      <w:bookmarkEnd w:id="264"/>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Heading4"/>
      </w:pPr>
    </w:p>
    <w:p w14:paraId="5C0791E5" w14:textId="77777777" w:rsidR="001351DD" w:rsidRPr="00AB1EEE" w:rsidRDefault="001351DD" w:rsidP="001351DD">
      <w:pPr>
        <w:pStyle w:val="Heading4"/>
      </w:pPr>
      <w:bookmarkStart w:id="265" w:name="_Toc185530433"/>
      <w:r w:rsidRPr="00AB1EEE">
        <w:t>9.2.3.6</w:t>
      </w:r>
      <w:r w:rsidRPr="00AB1EEE">
        <w:tab/>
        <w:t>RACH-less handover</w:t>
      </w:r>
      <w:bookmarkEnd w:id="265"/>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Heading4"/>
        <w:rPr>
          <w:ins w:id="266" w:author="Apple - Naveen Palle" w:date="2024-11-06T12:09:00Z"/>
        </w:rPr>
      </w:pPr>
      <w:ins w:id="267" w:author="Apple - Naveen Palle" w:date="2024-11-06T12:09:00Z">
        <w:r w:rsidRPr="000C68CE">
          <w:t>9.2.3.</w:t>
        </w:r>
      </w:ins>
      <w:ins w:id="268" w:author="Apple - Naveen Palle" w:date="2024-11-30T07:58:00Z">
        <w:r w:rsidR="00691C35">
          <w:t>X</w:t>
        </w:r>
      </w:ins>
      <w:ins w:id="269" w:author="Apple - Naveen Palle" w:date="2024-11-06T12:09:00Z">
        <w:r w:rsidRPr="000C68CE">
          <w:tab/>
        </w:r>
        <w:r>
          <w:t>Conditional L1/L2 Triggered Mobility</w:t>
        </w:r>
      </w:ins>
    </w:p>
    <w:p w14:paraId="06B22418" w14:textId="758EDAE4" w:rsidR="00A675E7" w:rsidRPr="00C57EBD" w:rsidRDefault="00A825FD" w:rsidP="00A675E7">
      <w:pPr>
        <w:pStyle w:val="Heading5"/>
        <w:rPr>
          <w:ins w:id="270" w:author="Apple - Naveen Palle" w:date="2024-11-06T12:11:00Z"/>
        </w:rPr>
      </w:pPr>
      <w:bookmarkStart w:id="271" w:name="_Toc37231959"/>
      <w:bookmarkStart w:id="272" w:name="_Toc46502014"/>
      <w:bookmarkStart w:id="273" w:name="_Toc51971362"/>
      <w:bookmarkStart w:id="274" w:name="_Toc52551345"/>
      <w:bookmarkStart w:id="275" w:name="_Toc163030041"/>
      <w:r>
        <w:t xml:space="preserve">    </w:t>
      </w:r>
      <w:ins w:id="276" w:author="Apple - Naveen Palle" w:date="2024-11-06T12:11:00Z">
        <w:r w:rsidR="00A675E7" w:rsidRPr="00C57EBD">
          <w:t>9.2.</w:t>
        </w:r>
        <w:proofErr w:type="gramStart"/>
        <w:r w:rsidR="00A675E7" w:rsidRPr="00C57EBD">
          <w:t>3.</w:t>
        </w:r>
      </w:ins>
      <w:ins w:id="277" w:author="Apple - Naveen Palle" w:date="2024-11-30T07:58:00Z">
        <w:r w:rsidR="00691C35">
          <w:t>X</w:t>
        </w:r>
      </w:ins>
      <w:ins w:id="278" w:author="Apple - Naveen Palle" w:date="2024-11-06T12:11:00Z">
        <w:r w:rsidR="00A675E7" w:rsidRPr="00C57EBD">
          <w:t>.</w:t>
        </w:r>
        <w:proofErr w:type="gramEnd"/>
        <w:r w:rsidR="00A675E7" w:rsidRPr="00C57EBD">
          <w:t>1</w:t>
        </w:r>
        <w:r w:rsidR="00A675E7" w:rsidRPr="00C57EBD">
          <w:tab/>
          <w:t>General</w:t>
        </w:r>
        <w:bookmarkEnd w:id="271"/>
        <w:bookmarkEnd w:id="272"/>
        <w:bookmarkEnd w:id="273"/>
        <w:bookmarkEnd w:id="274"/>
        <w:bookmarkEnd w:id="275"/>
      </w:ins>
    </w:p>
    <w:p w14:paraId="0D451491" w14:textId="1866678F" w:rsidR="009B722C" w:rsidRDefault="00113517" w:rsidP="00A675E7">
      <w:pPr>
        <w:rPr>
          <w:ins w:id="279" w:author="Apple - Naveen Palle" w:date="2025-03-24T18:22:00Z"/>
          <w:rFonts w:eastAsia="SimSun"/>
        </w:rPr>
      </w:pPr>
      <w:ins w:id="280" w:author="Apple - Naveen Palle" w:date="2025-03-24T10:21:00Z">
        <w:r>
          <w:rPr>
            <w:rFonts w:eastAsia="SimSun"/>
          </w:rPr>
          <w:t>CLTM</w:t>
        </w:r>
      </w:ins>
      <w:ins w:id="281" w:author="Apple - Naveen Palle" w:date="2024-11-06T12:11:00Z">
        <w:r w:rsidR="00A675E7" w:rsidRPr="00C57EBD">
          <w:rPr>
            <w:rFonts w:eastAsia="SimSun"/>
          </w:rPr>
          <w:t xml:space="preserve"> </w:t>
        </w:r>
      </w:ins>
      <w:ins w:id="282" w:author="Apple - Naveen Palle" w:date="2024-11-30T07:59:00Z">
        <w:r w:rsidR="00691C35">
          <w:rPr>
            <w:rFonts w:eastAsia="SimSun"/>
          </w:rPr>
          <w:t xml:space="preserve">cell </w:t>
        </w:r>
      </w:ins>
      <w:ins w:id="283" w:author="Apple - Naveen Palle" w:date="2024-11-06T12:12:00Z">
        <w:r w:rsidR="00A675E7">
          <w:rPr>
            <w:rFonts w:eastAsia="SimSun"/>
          </w:rPr>
          <w:t>switch</w:t>
        </w:r>
      </w:ins>
      <w:ins w:id="284" w:author="Apple - Naveen Palle" w:date="2024-11-06T12:11:00Z">
        <w:r w:rsidR="00A675E7" w:rsidRPr="00C57EBD">
          <w:rPr>
            <w:rFonts w:eastAsia="SimSun"/>
          </w:rPr>
          <w:t xml:space="preserve"> is executed by the UE when </w:t>
        </w:r>
      </w:ins>
      <w:ins w:id="285" w:author="Apple - Naveen Palle" w:date="2025-02-21T10:56:00Z">
        <w:r w:rsidR="000D65DC">
          <w:rPr>
            <w:rFonts w:eastAsia="SimSun"/>
          </w:rPr>
          <w:t>L1</w:t>
        </w:r>
      </w:ins>
      <w:ins w:id="286" w:author="Apple - Naveen Palle" w:date="2025-03-24T10:22:00Z">
        <w:r>
          <w:rPr>
            <w:rFonts w:eastAsia="SimSun"/>
          </w:rPr>
          <w:t>-based</w:t>
        </w:r>
      </w:ins>
      <w:ins w:id="287" w:author="Apple - Naveen Palle" w:date="2025-02-21T10:56:00Z">
        <w:r w:rsidR="000D65DC">
          <w:rPr>
            <w:rFonts w:eastAsia="SimSun"/>
          </w:rPr>
          <w:t xml:space="preserve"> or L3</w:t>
        </w:r>
      </w:ins>
      <w:ins w:id="288" w:author="Apple - Naveen Palle" w:date="2025-03-24T10:22:00Z">
        <w:r>
          <w:rPr>
            <w:rFonts w:eastAsia="SimSun"/>
          </w:rPr>
          <w:t>-</w:t>
        </w:r>
      </w:ins>
      <w:ins w:id="289" w:author="Apple - Naveen Palle" w:date="2025-02-21T10:56:00Z">
        <w:r w:rsidR="000D65DC">
          <w:rPr>
            <w:rFonts w:eastAsia="SimSun"/>
          </w:rPr>
          <w:t xml:space="preserve">based </w:t>
        </w:r>
      </w:ins>
      <w:ins w:id="290" w:author="Apple - Naveen Palle" w:date="2024-11-06T12:12:00Z">
        <w:r w:rsidR="00A675E7">
          <w:rPr>
            <w:rFonts w:eastAsia="SimSun"/>
          </w:rPr>
          <w:t xml:space="preserve">LTM </w:t>
        </w:r>
      </w:ins>
      <w:ins w:id="291" w:author="Apple - Naveen Palle" w:date="2024-11-30T07:59:00Z">
        <w:r w:rsidR="00691C35">
          <w:rPr>
            <w:rFonts w:eastAsia="SimSun"/>
          </w:rPr>
          <w:t xml:space="preserve">cell </w:t>
        </w:r>
      </w:ins>
      <w:ins w:id="292" w:author="Apple - Naveen Palle" w:date="2024-11-06T12:12:00Z">
        <w:r w:rsidR="00A675E7">
          <w:rPr>
            <w:rFonts w:eastAsia="SimSun"/>
          </w:rPr>
          <w:t xml:space="preserve">switch </w:t>
        </w:r>
      </w:ins>
      <w:ins w:id="293" w:author="Apple - Naveen Palle" w:date="2024-11-06T12:11:00Z">
        <w:r w:rsidR="00A675E7" w:rsidRPr="00C57EBD">
          <w:rPr>
            <w:rFonts w:eastAsia="SimSun"/>
          </w:rPr>
          <w:t>execution conditions are met.</w:t>
        </w:r>
      </w:ins>
      <w:ins w:id="294" w:author="Apple - Naveen Palle" w:date="2025-03-24T18:22:00Z">
        <w:r w:rsidR="00D67775">
          <w:rPr>
            <w:rFonts w:eastAsia="SimSun"/>
          </w:rPr>
          <w:t xml:space="preserve"> The overall procedure for CLTM is as shown </w:t>
        </w:r>
      </w:ins>
      <w:ins w:id="295" w:author="Apple - Naveen Palle" w:date="2025-05-05T18:01:00Z" w16du:dateUtc="2025-05-06T01:01:00Z">
        <w:r w:rsidR="00F100EC">
          <w:rPr>
            <w:rFonts w:eastAsia="SimSun"/>
          </w:rPr>
          <w:t>in figure 9.2.3.X.x-1</w:t>
        </w:r>
      </w:ins>
      <w:ins w:id="296" w:author="Apple - Naveen Palle" w:date="2025-03-24T18:22:00Z">
        <w:r w:rsidR="00D67775">
          <w:rPr>
            <w:rFonts w:eastAsia="SimSun"/>
          </w:rPr>
          <w:t>:</w:t>
        </w:r>
      </w:ins>
    </w:p>
    <w:p w14:paraId="24057632" w14:textId="37C4A48F" w:rsidR="00D67775" w:rsidRDefault="002804EC" w:rsidP="00A675E7">
      <w:pPr>
        <w:rPr>
          <w:ins w:id="297" w:author="Apple - Naveen Palle" w:date="2025-03-24T18:22:00Z"/>
          <w:rFonts w:eastAsia="SimSun"/>
        </w:rPr>
      </w:pPr>
      <w:ins w:id="298" w:author="Apple - Naveen Palle" w:date="2025-05-06T10:00:00Z" w16du:dateUtc="2025-05-06T17:00:00Z">
        <w:r>
          <w:rPr>
            <w:noProof/>
          </w:rPr>
          <w:lastRenderedPageBreak/>
          <w:drawing>
            <wp:inline distT="0" distB="0" distL="0" distR="0" wp14:anchorId="0DE9C46A" wp14:editId="0F5DF9E4">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18"/>
                      <a:stretch>
                        <a:fillRect/>
                      </a:stretch>
                    </pic:blipFill>
                    <pic:spPr>
                      <a:xfrm>
                        <a:off x="0" y="0"/>
                        <a:ext cx="6122035" cy="5971540"/>
                      </a:xfrm>
                      <a:prstGeom prst="rect">
                        <a:avLst/>
                      </a:prstGeom>
                    </pic:spPr>
                  </pic:pic>
                </a:graphicData>
              </a:graphic>
            </wp:inline>
          </w:drawing>
        </w:r>
      </w:ins>
    </w:p>
    <w:p w14:paraId="27F88A5A" w14:textId="5C5151E4" w:rsidR="00D67775" w:rsidRPr="00AB1EEE" w:rsidRDefault="00D67775" w:rsidP="00D67775">
      <w:pPr>
        <w:pStyle w:val="TF"/>
        <w:rPr>
          <w:ins w:id="299" w:author="Apple - Naveen Palle" w:date="2025-03-24T18:22:00Z"/>
        </w:rPr>
      </w:pPr>
      <w:ins w:id="300" w:author="Apple - Naveen Palle" w:date="2025-03-24T18:22:00Z">
        <w:r w:rsidRPr="00AB1EEE">
          <w:t>Figure 9.2.3.</w:t>
        </w:r>
        <w:r>
          <w:t>X</w:t>
        </w:r>
        <w:r w:rsidRPr="00AB1EEE">
          <w:t>.</w:t>
        </w:r>
        <w:r>
          <w:t>x</w:t>
        </w:r>
        <w:r w:rsidRPr="00AB1EEE">
          <w:t xml:space="preserve">-1. Signalling procedure for </w:t>
        </w:r>
        <w:r>
          <w:t>C</w:t>
        </w:r>
        <w:r w:rsidRPr="00AB1EEE">
          <w:t>LTM</w:t>
        </w:r>
      </w:ins>
    </w:p>
    <w:p w14:paraId="746C8067" w14:textId="7300BBFD" w:rsidR="0038128A" w:rsidRDefault="0038128A" w:rsidP="00A675E7">
      <w:pPr>
        <w:rPr>
          <w:ins w:id="301" w:author="Apple - Naveen Palle" w:date="2025-05-06T09:19:00Z" w16du:dateUtc="2025-05-06T16:19:00Z"/>
          <w:rFonts w:eastAsia="SimSun"/>
        </w:rPr>
      </w:pPr>
      <w:ins w:id="302" w:author="Apple - Naveen Palle" w:date="2025-03-24T17:55:00Z">
        <w:r>
          <w:rPr>
            <w:rFonts w:eastAsia="SimSun"/>
          </w:rPr>
          <w:t>The procedure for CLTM is as follows:</w:t>
        </w:r>
      </w:ins>
    </w:p>
    <w:p w14:paraId="7083BFFB" w14:textId="46B4826E" w:rsidR="00C07A6D" w:rsidRPr="00D36F9D" w:rsidRDefault="00C07A6D" w:rsidP="00C07A6D">
      <w:pPr>
        <w:pStyle w:val="B1"/>
        <w:rPr>
          <w:ins w:id="303" w:author="Apple - Naveen Palle" w:date="2025-05-06T09:19:00Z" w16du:dateUtc="2025-05-06T16:19:00Z"/>
        </w:rPr>
      </w:pPr>
      <w:ins w:id="304" w:author="Apple - Naveen Palle" w:date="2025-05-06T09:19:00Z" w16du:dateUtc="2025-05-06T16: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305" w:author="Apple - Naveen Palle" w:date="2025-05-06T09:25:00Z" w16du:dateUtc="2025-05-06T16:25:00Z">
        <w:r w:rsidR="00EB3315">
          <w:t>C</w:t>
        </w:r>
      </w:ins>
      <w:ins w:id="306" w:author="Apple - Naveen Palle" w:date="2025-05-06T09:19:00Z" w16du:dateUtc="2025-05-06T16:19:00Z">
        <w:r w:rsidRPr="00D36F9D">
          <w:t xml:space="preserve">LTM and initiates </w:t>
        </w:r>
      </w:ins>
      <w:ins w:id="307" w:author="Apple - Naveen Palle" w:date="2025-05-06T09:25:00Z" w16du:dateUtc="2025-05-06T16:25:00Z">
        <w:r w:rsidR="00EB3315">
          <w:t>C</w:t>
        </w:r>
      </w:ins>
      <w:ins w:id="308" w:author="Apple - Naveen Palle" w:date="2025-05-06T09:19:00Z" w16du:dateUtc="2025-05-06T16:19:00Z">
        <w:r w:rsidRPr="00D36F9D">
          <w:t>LTM preparation.</w:t>
        </w:r>
      </w:ins>
    </w:p>
    <w:p w14:paraId="0968E2A5" w14:textId="58DFB856" w:rsidR="00C07A6D" w:rsidRPr="00D36F9D" w:rsidRDefault="00C07A6D" w:rsidP="00C07A6D">
      <w:pPr>
        <w:pStyle w:val="B1"/>
        <w:rPr>
          <w:ins w:id="309" w:author="Apple - Naveen Palle" w:date="2025-05-06T09:19:00Z" w16du:dateUtc="2025-05-06T16:19:00Z"/>
        </w:rPr>
      </w:pPr>
      <w:ins w:id="310" w:author="Apple - Naveen Palle" w:date="2025-05-06T09:19:00Z" w16du:dateUtc="2025-05-06T16:19:00Z">
        <w:r w:rsidRPr="00D36F9D">
          <w:t>2.</w:t>
        </w:r>
        <w:r w:rsidRPr="00D36F9D">
          <w:tab/>
        </w:r>
      </w:ins>
      <w:ins w:id="311" w:author="Apple - Naveen Palle" w:date="2025-05-06T09:21:00Z" w16du:dateUtc="2025-05-06T16:21:00Z">
        <w:r>
          <w:rPr>
            <w:lang w:val="en-US"/>
          </w:rPr>
          <w:t>The source gNB can request the candidate cells to provide conditional execution configurations</w:t>
        </w:r>
      </w:ins>
      <w:ins w:id="312" w:author="Apple - Naveen Palle" w:date="2025-05-06T09:22:00Z" w16du:dateUtc="2025-05-06T16:22:00Z">
        <w:r>
          <w:rPr>
            <w:lang w:val="en-US"/>
          </w:rPr>
          <w:t xml:space="preserve"> and the candidate cells provide the conditional configuration including their own execution conditions, to be used in subsequent CLTM. </w:t>
        </w:r>
      </w:ins>
      <w:ins w:id="313" w:author="Apple - Naveen Palle" w:date="2025-05-06T09:21:00Z" w16du:dateUtc="2025-05-06T16:21:00Z">
        <w:r w:rsidRPr="00D36F9D">
          <w:t xml:space="preserve"> </w:t>
        </w:r>
      </w:ins>
    </w:p>
    <w:p w14:paraId="17CB7AFB" w14:textId="7ECF181B" w:rsidR="00C07A6D" w:rsidRPr="00D36F9D" w:rsidRDefault="00C07A6D" w:rsidP="00C07A6D">
      <w:pPr>
        <w:pStyle w:val="B1"/>
        <w:rPr>
          <w:ins w:id="314" w:author="Apple - Naveen Palle" w:date="2025-05-06T09:19:00Z" w16du:dateUtc="2025-05-06T16:19:00Z"/>
        </w:rPr>
      </w:pPr>
      <w:ins w:id="315" w:author="Apple - Naveen Palle" w:date="2025-05-06T09:19:00Z" w16du:dateUtc="2025-05-06T16:19:00Z">
        <w:r w:rsidRPr="00D36F9D">
          <w:t>3.</w:t>
        </w:r>
        <w:r w:rsidRPr="00D36F9D">
          <w:tab/>
        </w:r>
      </w:ins>
      <w:ins w:id="316" w:author="Apple - Naveen Palle" w:date="2025-05-06T09:26:00Z" w16du:dateUtc="2025-05-06T16:26:00Z">
        <w:r w:rsidR="007C507D">
          <w:t xml:space="preserve">The source gNB sends an </w:t>
        </w:r>
        <w:proofErr w:type="spellStart"/>
        <w:r w:rsidR="007C507D">
          <w:rPr>
            <w:i/>
          </w:rPr>
          <w:t>RRCReconfiguration</w:t>
        </w:r>
        <w:proofErr w:type="spellEnd"/>
        <w:r w:rsidR="007C507D">
          <w:t xml:space="preserve"> message to the UE and this includes the CLTM configurations of candidate cells as well as the execution condition for the CLTM.</w:t>
        </w:r>
      </w:ins>
    </w:p>
    <w:p w14:paraId="3010FB9B" w14:textId="53F04431" w:rsidR="007C507D" w:rsidRDefault="00C07A6D" w:rsidP="00C07A6D">
      <w:pPr>
        <w:pStyle w:val="B1"/>
        <w:rPr>
          <w:ins w:id="317" w:author="Apple - Naveen Palle" w:date="2025-05-06T09:27:00Z" w16du:dateUtc="2025-05-06T16:27:00Z"/>
        </w:rPr>
      </w:pPr>
      <w:ins w:id="318" w:author="Apple - Naveen Palle" w:date="2025-05-06T09:19:00Z" w16du:dateUtc="2025-05-06T16:19:00Z">
        <w:r w:rsidRPr="00D36F9D">
          <w:t>4.</w:t>
        </w:r>
        <w:r w:rsidRPr="00D36F9D">
          <w:tab/>
        </w:r>
      </w:ins>
      <w:ins w:id="319" w:author="Apple - Naveen Palle" w:date="2025-05-06T09:27:00Z" w16du:dateUtc="2025-05-06T16:27:00Z">
        <w:r w:rsidR="007C507D" w:rsidRPr="00D36F9D">
          <w:t xml:space="preserve">The UE stores the </w:t>
        </w:r>
        <w:r w:rsidR="007C507D">
          <w:t>C</w:t>
        </w:r>
        <w:r w:rsidR="007C507D" w:rsidRPr="00D36F9D">
          <w:t xml:space="preserve">LTM candidate configurations and transmits an </w:t>
        </w:r>
        <w:proofErr w:type="spellStart"/>
        <w:r w:rsidR="007C507D" w:rsidRPr="00D36F9D">
          <w:rPr>
            <w:i/>
            <w:iCs/>
          </w:rPr>
          <w:t>RRCReconfigurationComplete</w:t>
        </w:r>
        <w:proofErr w:type="spellEnd"/>
        <w:r w:rsidR="007C507D" w:rsidRPr="00D36F9D">
          <w:t xml:space="preserve"> message to the gNB</w:t>
        </w:r>
        <w:r w:rsidR="007C507D">
          <w:t>.</w:t>
        </w:r>
      </w:ins>
      <w:ins w:id="320" w:author="Apple - Naveen Palle" w:date="2025-05-06T09:28:00Z" w16du:dateUtc="2025-05-06T16:28:00Z">
        <w:r w:rsidR="0007477B">
          <w:t xml:space="preserve"> The UE starts evaluating the execution conditions based on the provided configuration.</w:t>
        </w:r>
      </w:ins>
    </w:p>
    <w:p w14:paraId="44594432" w14:textId="6FA78B49" w:rsidR="002E1CE1" w:rsidRDefault="002E1CE1" w:rsidP="002E1CE1">
      <w:pPr>
        <w:pStyle w:val="B1"/>
        <w:rPr>
          <w:ins w:id="321" w:author="Apple - Naveen Palle" w:date="2025-05-06T09:31:00Z" w16du:dateUtc="2025-05-06T16:31:00Z"/>
        </w:rPr>
      </w:pPr>
      <w:ins w:id="322" w:author="Apple - Naveen Palle" w:date="2025-05-06T09:31:00Z" w16du:dateUtc="2025-05-06T16:31:00Z">
        <w:r>
          <w:t>5</w:t>
        </w:r>
      </w:ins>
      <w:ins w:id="323" w:author="Apple - Naveen Palle" w:date="2025-05-06T09:33:00Z" w16du:dateUtc="2025-05-06T16:33:00Z">
        <w:r>
          <w:t>/6</w:t>
        </w:r>
      </w:ins>
      <w:ins w:id="324" w:author="Apple - Naveen Palle" w:date="2025-05-06T09:30:00Z" w16du:dateUtc="2025-05-06T16:30:00Z">
        <w:r w:rsidRPr="00D36F9D">
          <w:t>.</w:t>
        </w:r>
        <w:r w:rsidRPr="00D36F9D">
          <w:tab/>
        </w:r>
      </w:ins>
      <w:ins w:id="325" w:author="Apple - Naveen Palle" w:date="2025-05-06T09:31:00Z" w16du:dateUtc="2025-05-06T16:31:00Z">
        <w:r>
          <w:t xml:space="preserve">The source gNB can trigger early synchronization (for example, based on the L1 or L3 measurement reports from the UE, if configured) to the UE and steps 10/11 from clause 9.2.3.5 are applicable here as well. In addition, the source gNB can provide the TA value for each of the candidate cells the UE has performed UL synchronization with. </w:t>
        </w:r>
      </w:ins>
    </w:p>
    <w:p w14:paraId="571263BB" w14:textId="7C388B5C" w:rsidR="007B1469" w:rsidRDefault="007B1469" w:rsidP="007B1469">
      <w:pPr>
        <w:pStyle w:val="B1"/>
        <w:rPr>
          <w:ins w:id="326" w:author="Apple - Naveen Palle" w:date="2025-05-06T09:34:00Z" w16du:dateUtc="2025-05-06T16:34:00Z"/>
        </w:rPr>
      </w:pPr>
      <w:ins w:id="327" w:author="Apple - Naveen Palle" w:date="2025-05-06T09:34:00Z" w16du:dateUtc="2025-05-06T16:34:00Z">
        <w:r>
          <w:lastRenderedPageBreak/>
          <w:t>7.</w:t>
        </w:r>
        <w:r>
          <w:tab/>
          <w:t>The CLTM execution condition is satisfied at the UE and on the satisfied candidate LTM cell, the UE performs the CLTM switch by applying the configuration of the satisfied LTM candidate cell.</w:t>
        </w:r>
      </w:ins>
      <w:ins w:id="328" w:author="Apple - Naveen Palle" w:date="2025-05-06T09:44:00Z" w16du:dateUtc="2025-05-06T16:44:00Z">
        <w:r w:rsidR="00537E07">
          <w:t xml:space="preserve"> </w:t>
        </w:r>
      </w:ins>
      <w:ins w:id="329" w:author="Apple - Naveen Palle" w:date="2025-05-06T09:44:00Z">
        <w:r w:rsidR="00537E07" w:rsidRPr="00537E07">
          <w:rPr>
            <w:lang w:val="en-US"/>
          </w:rPr>
          <w:t xml:space="preserve">If the UE has valid TA as part of the UL early synchronization from step </w:t>
        </w:r>
      </w:ins>
      <w:ins w:id="330" w:author="Apple - Naveen Palle" w:date="2025-05-06T09:45:00Z" w16du:dateUtc="2025-05-06T16:45:00Z">
        <w:r w:rsidR="00537E07">
          <w:rPr>
            <w:lang w:val="en-US"/>
          </w:rPr>
          <w:t>6</w:t>
        </w:r>
      </w:ins>
      <w:ins w:id="331" w:author="Apple - Naveen Palle" w:date="2025-05-06T09:44:00Z">
        <w:r w:rsidR="00537E07" w:rsidRPr="00537E07">
          <w:rPr>
            <w:lang w:val="en-US"/>
          </w:rPr>
          <w:t>, the UE skips RACH. Otherwise, RACH is performed as part of the CLTM switch.</w:t>
        </w:r>
      </w:ins>
      <w:ins w:id="332" w:author="Apple - Naveen Palle" w:date="2025-05-06T09:34:00Z" w16du:dateUtc="2025-05-06T16:34:00Z">
        <w:r>
          <w:t xml:space="preserve"> </w:t>
        </w:r>
      </w:ins>
    </w:p>
    <w:p w14:paraId="409EAAA5" w14:textId="4E32B1FB" w:rsidR="00537E07" w:rsidRDefault="00537E07" w:rsidP="00537E07">
      <w:pPr>
        <w:pStyle w:val="B1"/>
        <w:rPr>
          <w:ins w:id="333" w:author="Apple - Naveen Palle" w:date="2025-05-06T09:46:00Z" w16du:dateUtc="2025-05-06T16:46:00Z"/>
          <w:lang w:val="en-US"/>
        </w:rPr>
      </w:pPr>
      <w:ins w:id="334" w:author="Apple - Naveen Palle" w:date="2025-05-06T09:45:00Z" w16du:dateUtc="2025-05-06T16:45:00Z">
        <w:r>
          <w:t>8.</w:t>
        </w:r>
        <w:r>
          <w:tab/>
        </w:r>
      </w:ins>
      <w:ins w:id="335" w:author="Apple - Naveen Palle" w:date="2025-05-06T09:46:00Z">
        <w:r w:rsidRPr="00537E07">
          <w:rPr>
            <w:lang w:val="en-US"/>
          </w:rPr>
          <w:t xml:space="preserve">The UE completes the </w:t>
        </w:r>
      </w:ins>
      <w:ins w:id="336" w:author="Apple - Naveen Palle" w:date="2025-05-06T09:46:00Z" w16du:dateUtc="2025-05-06T16:46:00Z">
        <w:r>
          <w:rPr>
            <w:lang w:val="en-US"/>
          </w:rPr>
          <w:t>C</w:t>
        </w:r>
      </w:ins>
      <w:ins w:id="337" w:author="Apple - Naveen Palle" w:date="2025-05-06T09:46:00Z">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338" w:author="Apple - Naveen Palle" w:date="2025-05-06T09:46:00Z" w16du:dateUtc="2025-05-06T16:46:00Z">
        <w:r>
          <w:rPr>
            <w:lang w:val="en-US"/>
          </w:rPr>
          <w:t>.</w:t>
        </w:r>
      </w:ins>
      <w:ins w:id="339" w:author="Apple - Naveen Palle" w:date="2025-05-06T09:47:00Z" w16du:dateUtc="2025-05-06T16:47:00Z">
        <w:r>
          <w:rPr>
            <w:lang w:val="en-US"/>
          </w:rPr>
          <w:t xml:space="preserve"> </w:t>
        </w:r>
        <w:r>
          <w:t>The UE does not release any valid TA value(s) of LTM candidate cells with CLTM configuration</w:t>
        </w:r>
      </w:ins>
      <w:ins w:id="340" w:author="Apple - Naveen Palle" w:date="2025-05-06T09:46:00Z" w16du:dateUtc="2025-05-06T16:46:00Z">
        <w:r>
          <w:rPr>
            <w:lang w:val="en-US"/>
          </w:rPr>
          <w:t xml:space="preserve"> </w:t>
        </w:r>
      </w:ins>
    </w:p>
    <w:p w14:paraId="0C58243D" w14:textId="79C88E1E" w:rsidR="00B4230E" w:rsidRDefault="00B4230E" w:rsidP="00A675E7">
      <w:pPr>
        <w:rPr>
          <w:ins w:id="341" w:author="Apple - Naveen Palle" w:date="2025-05-06T10:05:00Z" w16du:dateUtc="2025-05-06T17:05:00Z"/>
          <w:rFonts w:eastAsia="SimSun"/>
        </w:rPr>
      </w:pPr>
      <w:ins w:id="342" w:author="Apple - Naveen Palle" w:date="2025-05-06T10:05:00Z" w16du:dateUtc="2025-05-06T17: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4438889C" w14:textId="6BF7612E" w:rsidR="00A675E7" w:rsidRPr="00537E07" w:rsidRDefault="00A675E7" w:rsidP="00A675E7">
      <w:pPr>
        <w:rPr>
          <w:ins w:id="343" w:author="Apple - Naveen Palle" w:date="2024-11-06T12:13:00Z"/>
          <w:rFonts w:eastAsia="SimSun"/>
          <w:rPrChange w:id="344" w:author="Apple - Naveen Palle" w:date="2025-05-06T09:48:00Z" w16du:dateUtc="2025-05-06T16:48:00Z">
            <w:rPr>
              <w:ins w:id="345" w:author="Apple - Naveen Palle" w:date="2024-11-06T12:13:00Z"/>
            </w:rPr>
          </w:rPrChange>
        </w:rPr>
      </w:pPr>
      <w:ins w:id="346" w:author="Apple - Naveen Palle" w:date="2024-11-06T12:13:00Z">
        <w:r w:rsidRPr="00C57EBD">
          <w:rPr>
            <w:rFonts w:eastAsia="SimSun"/>
          </w:rPr>
          <w:t>The following principles apply to C</w:t>
        </w:r>
        <w:r>
          <w:rPr>
            <w:rFonts w:eastAsia="SimSun"/>
          </w:rPr>
          <w:t>LTM</w:t>
        </w:r>
        <w:r w:rsidRPr="00C57EBD">
          <w:rPr>
            <w:rFonts w:eastAsia="SimSun"/>
          </w:rPr>
          <w:t>:</w:t>
        </w:r>
      </w:ins>
    </w:p>
    <w:p w14:paraId="490B6175" w14:textId="21A07523" w:rsidR="00B3006D" w:rsidRDefault="00A675E7" w:rsidP="00A675E7">
      <w:pPr>
        <w:pStyle w:val="B1"/>
        <w:rPr>
          <w:ins w:id="347" w:author="Apple - Naveen Palle" w:date="2025-03-25T09:03:00Z"/>
        </w:rPr>
      </w:pPr>
      <w:ins w:id="348" w:author="Apple - Naveen Palle" w:date="2024-11-06T12:13:00Z">
        <w:r w:rsidRPr="00C57EBD">
          <w:t>-</w:t>
        </w:r>
        <w:r w:rsidRPr="00C57EBD">
          <w:tab/>
        </w:r>
      </w:ins>
      <w:ins w:id="349" w:author="Apple - Naveen Palle" w:date="2025-03-25T09:03:00Z">
        <w:r w:rsidR="00B3006D" w:rsidRPr="00C57EBD">
          <w:t>C</w:t>
        </w:r>
        <w:r w:rsidR="00B3006D">
          <w:t>LTM</w:t>
        </w:r>
        <w:r w:rsidR="00B3006D" w:rsidRPr="00C57EBD">
          <w:t xml:space="preserve"> is supported for </w:t>
        </w:r>
        <w:r w:rsidR="00B3006D">
          <w:t xml:space="preserve">intra-CU LTM when DC is not configured. Inter-CU CLTM is not supported.  </w:t>
        </w:r>
      </w:ins>
    </w:p>
    <w:p w14:paraId="57248A37" w14:textId="76810F0F" w:rsidR="00B3006D" w:rsidRDefault="00B3006D" w:rsidP="00A675E7">
      <w:pPr>
        <w:pStyle w:val="B1"/>
        <w:rPr>
          <w:ins w:id="350" w:author="Apple - Naveen Palle" w:date="2025-05-06T09:51:00Z" w16du:dateUtc="2025-05-06T16:51:00Z"/>
        </w:rPr>
      </w:pPr>
      <w:ins w:id="351" w:author="Apple - Naveen Palle" w:date="2025-03-25T09:03:00Z">
        <w:r>
          <w:t>-</w:t>
        </w:r>
        <w:r>
          <w:tab/>
          <w:t>CLTM</w:t>
        </w:r>
      </w:ins>
      <w:ins w:id="352"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 xml:space="preserve"> </w:t>
        </w:r>
      </w:ins>
    </w:p>
    <w:p w14:paraId="014DE1CC" w14:textId="4510B82C" w:rsidR="00537E07" w:rsidRDefault="00537E07" w:rsidP="00A675E7">
      <w:pPr>
        <w:pStyle w:val="B1"/>
        <w:rPr>
          <w:ins w:id="353" w:author="Apple - Naveen Palle" w:date="2025-03-25T09:03:00Z"/>
        </w:rPr>
      </w:pPr>
      <w:ins w:id="354" w:author="Apple - Naveen Palle" w:date="2025-05-06T09:52:00Z" w16du:dateUtc="2025-05-06T16:52:00Z">
        <w:r w:rsidRPr="00C57EBD">
          <w:t>-</w:t>
        </w:r>
        <w:r w:rsidRPr="00C57EBD">
          <w:tab/>
        </w:r>
        <w:r>
          <w:t xml:space="preserve">U-Plane handling from 9.2.3.5.3 applies to CLTM as well </w:t>
        </w:r>
      </w:ins>
      <w:ins w:id="355" w:author="Apple - Naveen Palle" w:date="2025-05-06T09:54:00Z" w16du:dateUtc="2025-05-06T16:54:00Z">
        <w:r>
          <w:t xml:space="preserve">and since there is no LTM cell switch command MAC CE reception for CLTM, the </w:t>
        </w:r>
      </w:ins>
      <w:ins w:id="356" w:author="Apple - Naveen Palle" w:date="2025-05-06T09:53:00Z" w16du:dateUtc="2025-05-06T16:53:00Z">
        <w:r>
          <w:t>UE performs MAC reset as part of the CLTM execution</w:t>
        </w:r>
      </w:ins>
    </w:p>
    <w:p w14:paraId="64C8CA72" w14:textId="0FC42E01" w:rsidR="003E042E" w:rsidRPr="00C57EBD" w:rsidRDefault="003E042E" w:rsidP="003E042E">
      <w:pPr>
        <w:rPr>
          <w:ins w:id="357" w:author="Apple - Naveen Palle" w:date="2024-11-06T12:24:00Z"/>
        </w:rPr>
      </w:pPr>
    </w:p>
    <w:p w14:paraId="19CDBC7E" w14:textId="77777777" w:rsidR="00A675E7" w:rsidRPr="000C68CE" w:rsidRDefault="00A675E7">
      <w:pPr>
        <w:pPrChange w:id="358" w:author="Apple - Naveen Palle" w:date="2024-11-06T12:12:00Z">
          <w:pPr>
            <w:pStyle w:val="B1"/>
          </w:pPr>
        </w:pPrChange>
      </w:pPr>
    </w:p>
    <w:p w14:paraId="70633BCC" w14:textId="77777777" w:rsidR="005243FA" w:rsidRPr="000C68CE" w:rsidRDefault="00703C9B" w:rsidP="009A0512">
      <w:pPr>
        <w:pStyle w:val="Heading3"/>
      </w:pPr>
      <w:bookmarkStart w:id="359" w:name="_Toc46502018"/>
      <w:bookmarkStart w:id="360" w:name="_Toc51971366"/>
      <w:bookmarkStart w:id="361" w:name="_Toc52551349"/>
      <w:bookmarkStart w:id="362" w:name="_Toc178255909"/>
      <w:r w:rsidRPr="000C68CE">
        <w:t>9</w:t>
      </w:r>
      <w:r w:rsidR="005243FA" w:rsidRPr="000C68CE">
        <w:t>.2.</w:t>
      </w:r>
      <w:r w:rsidR="00C05A28" w:rsidRPr="000C68CE">
        <w:t>4</w:t>
      </w:r>
      <w:r w:rsidR="005243FA" w:rsidRPr="000C68CE">
        <w:tab/>
        <w:t>Measurements</w:t>
      </w:r>
      <w:bookmarkEnd w:id="37"/>
      <w:bookmarkEnd w:id="38"/>
      <w:bookmarkEnd w:id="39"/>
      <w:bookmarkEnd w:id="359"/>
      <w:bookmarkEnd w:id="360"/>
      <w:bookmarkEnd w:id="361"/>
      <w:bookmarkEnd w:id="362"/>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543470" w:rsidP="00552B6A">
      <w:pPr>
        <w:pStyle w:val="TH"/>
        <w:rPr>
          <w:rFonts w:ascii="Arial Bold" w:hAnsi="Arial Bold"/>
        </w:rPr>
      </w:pPr>
      <w:r w:rsidRPr="000C68CE">
        <w:rPr>
          <w:noProof/>
        </w:rPr>
        <w:object w:dxaOrig="11984" w:dyaOrig="5887" w14:anchorId="2D534150">
          <v:shape id="_x0000_i1025" type="#_x0000_t75" alt="" style="width:450pt;height:222pt;mso-width-percent:0;mso-height-percent:0;mso-width-percent:0;mso-height-percent:0" o:ole="">
            <v:imagedata r:id="rId19" o:title=""/>
          </v:shape>
          <o:OLEObject Type="Embed" ProgID="Visio.Drawing.11" ShapeID="_x0000_i1025" DrawAspect="Content" ObjectID="_1808031294" r:id="rId20"/>
        </w:object>
      </w:r>
    </w:p>
    <w:p w14:paraId="4863CB24" w14:textId="77777777" w:rsidR="003D7CD2" w:rsidRPr="000C68CE" w:rsidRDefault="003D7CD2" w:rsidP="00317C4F">
      <w:pPr>
        <w:pStyle w:val="TF"/>
      </w:pPr>
      <w:r w:rsidRPr="000C68CE">
        <w:t>Figure 9.2.4-1: Measurement Model</w:t>
      </w:r>
    </w:p>
    <w:p w14:paraId="61557179" w14:textId="0FFD61D1" w:rsidR="00C85758"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lastRenderedPageBreak/>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lastRenderedPageBreak/>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63" w:name="_Toc20387988"/>
      <w:bookmarkStart w:id="364"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lastRenderedPageBreak/>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363"/>
    <w:bookmarkEnd w:id="364"/>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proofErr w:type="gramStart"/>
      <w:r w:rsidRPr="00B2241A">
        <w:rPr>
          <w:rFonts w:eastAsiaTheme="minorEastAsia"/>
          <w:sz w:val="16"/>
          <w:szCs w:val="16"/>
        </w:rPr>
        <w:lastRenderedPageBreak/>
        <w:t>In order to</w:t>
      </w:r>
      <w:proofErr w:type="gramEnd"/>
      <w:r w:rsidRPr="00B2241A">
        <w:rPr>
          <w:rFonts w:eastAsiaTheme="minorEastAsia"/>
          <w:sz w:val="16"/>
          <w:szCs w:val="16"/>
        </w:rPr>
        <w:t xml:space="preserve">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w:t>
      </w:r>
      <w:proofErr w:type="gramStart"/>
      <w:r>
        <w:t>similar to</w:t>
      </w:r>
      <w:proofErr w:type="gramEnd"/>
      <w:r>
        <w:t xml:space="preserve">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proofErr w:type="gramStart"/>
      <w:r>
        <w:t>PSCell</w:t>
      </w:r>
      <w:proofErr w:type="spellEnd"/>
      <w:r>
        <w:t>,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proofErr w:type="gramStart"/>
      <w:r>
        <w:t>In order to</w:t>
      </w:r>
      <w:proofErr w:type="gramEnd"/>
      <w:r>
        <w:t xml:space="preserve">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w:t>
      </w:r>
      <w:proofErr w:type="gramStart"/>
      <w:r>
        <w:rPr>
          <w:lang w:val="en-US"/>
        </w:rPr>
        <w:t>no</w:t>
      </w:r>
      <w:proofErr w:type="gramEnd"/>
      <w:r>
        <w:rPr>
          <w:lang w:val="en-US"/>
        </w:rPr>
        <w:t xml:space="preserve">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 max number of N (included in the MR MAC CE) is the total number of all </w:t>
      </w:r>
      <w:proofErr w:type="gramStart"/>
      <w:r>
        <w:t>candidate</w:t>
      </w:r>
      <w:proofErr w:type="gramEnd"/>
      <w:r>
        <w:t xml:space="preserv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Using the term “LTM” to represent “intra-CU LTM” and “inter-CU LTM” in MAC </w:t>
      </w:r>
      <w:proofErr w:type="gramStart"/>
      <w:r w:rsidRPr="00DE2EC4">
        <w:rPr>
          <w:lang w:val="en-US"/>
        </w:rPr>
        <w:t>specification, and</w:t>
      </w:r>
      <w:proofErr w:type="gramEnd"/>
      <w:r w:rsidRPr="00DE2EC4">
        <w:rPr>
          <w:lang w:val="en-US"/>
        </w:rPr>
        <w:t xml:space="preserve">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 xml:space="preserve">LTM MR MAC CE only include one triggered measurement </w:t>
      </w:r>
      <w:proofErr w:type="gramStart"/>
      <w:r w:rsidRPr="00052E73">
        <w:t>event</w:t>
      </w:r>
      <w:proofErr w:type="gramEnd"/>
      <w:r w:rsidRPr="00052E73">
        <w:t xml:space="preserve">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 xml:space="preserve">An LTM target cell will not apply cell DTX/DRX until LTM cell switch is completed. RAN2 will not consider any specification impacts needed for LTM RACH-less cell </w:t>
      </w:r>
      <w:proofErr w:type="gramStart"/>
      <w:r w:rsidRPr="0000110F">
        <w:t>switch</w:t>
      </w:r>
      <w:proofErr w:type="gramEnd"/>
      <w:r w:rsidRPr="0000110F">
        <w:t xml:space="preserve">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 xml:space="preserve">The new MAC CE </w:t>
      </w:r>
      <w:proofErr w:type="gramStart"/>
      <w:r w:rsidRPr="0072257D">
        <w:t>includes</w:t>
      </w:r>
      <w:r>
        <w:rPr>
          <w:rFonts w:eastAsia="Malgun Gothic" w:hint="eastAsia"/>
          <w:lang w:eastAsia="ko-KR"/>
        </w:rPr>
        <w:t>:</w:t>
      </w:r>
      <w:proofErr w:type="gramEnd"/>
      <w:r>
        <w:rPr>
          <w:rFonts w:eastAsia="Malgun Gothic" w:hint="eastAsia"/>
          <w:lang w:eastAsia="ko-KR"/>
        </w:rPr>
        <w:t xml:space="preserve">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proofErr w:type="gramStart"/>
      <w:r w:rsidRPr="00415E86">
        <w:rPr>
          <w:rFonts w:eastAsia="Malgun Gothic"/>
          <w:lang w:eastAsia="ko-KR"/>
        </w:rPr>
        <w:t>Keep</w:t>
      </w:r>
      <w:proofErr w:type="gramEnd"/>
      <w:r w:rsidRPr="00415E86">
        <w:rPr>
          <w:rFonts w:eastAsia="Malgun Gothic"/>
          <w:lang w:eastAsia="ko-KR"/>
        </w:rPr>
        <w:t xml:space="preserve">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 xml:space="preserve">C-LTM TAT for target cell is not stopped upon C-LTM cell switch execution to the target cell if it is </w:t>
      </w:r>
      <w:proofErr w:type="gramStart"/>
      <w:r w:rsidRPr="00D9232D">
        <w:rPr>
          <w:rFonts w:eastAsia="Malgun Gothic"/>
          <w:lang w:eastAsia="ko-KR"/>
        </w:rPr>
        <w:t>running</w:t>
      </w:r>
      <w:r>
        <w:rPr>
          <w:rFonts w:eastAsia="Malgun Gothic" w:hint="eastAsia"/>
          <w:lang w:eastAsia="ko-KR"/>
        </w:rPr>
        <w:t>, and</w:t>
      </w:r>
      <w:proofErr w:type="gramEnd"/>
      <w:r>
        <w:rPr>
          <w:rFonts w:eastAsia="Malgun Gothic" w:hint="eastAsia"/>
          <w:lang w:eastAsia="ko-KR"/>
        </w:rPr>
        <w:t xml:space="preserve">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A899C8" w14:textId="77777777" w:rsidR="00543470" w:rsidRPr="00253D75" w:rsidRDefault="00543470">
      <w:r w:rsidRPr="00253D75">
        <w:separator/>
      </w:r>
    </w:p>
    <w:p w14:paraId="1F2059A3" w14:textId="77777777" w:rsidR="00543470" w:rsidRPr="00253D75" w:rsidRDefault="00543470"/>
  </w:endnote>
  <w:endnote w:type="continuationSeparator" w:id="0">
    <w:p w14:paraId="348D0CD1" w14:textId="77777777" w:rsidR="00543470" w:rsidRPr="00253D75" w:rsidRDefault="00543470">
      <w:r w:rsidRPr="00253D75">
        <w:continuationSeparator/>
      </w:r>
    </w:p>
    <w:p w14:paraId="22318392" w14:textId="77777777" w:rsidR="00543470" w:rsidRPr="00253D75" w:rsidRDefault="00543470"/>
  </w:endnote>
  <w:endnote w:type="continuationNotice" w:id="1">
    <w:p w14:paraId="3FC8AFE3" w14:textId="77777777" w:rsidR="00543470" w:rsidRDefault="005434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Arial Bold">
    <w:altName w:val="Arial"/>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E233CF" w14:textId="77777777" w:rsidR="00543470" w:rsidRPr="00253D75" w:rsidRDefault="00543470">
      <w:r w:rsidRPr="00253D75">
        <w:separator/>
      </w:r>
    </w:p>
    <w:p w14:paraId="24EA8F8D" w14:textId="77777777" w:rsidR="00543470" w:rsidRPr="00253D75" w:rsidRDefault="00543470"/>
  </w:footnote>
  <w:footnote w:type="continuationSeparator" w:id="0">
    <w:p w14:paraId="570E1406" w14:textId="77777777" w:rsidR="00543470" w:rsidRPr="00253D75" w:rsidRDefault="00543470">
      <w:r w:rsidRPr="00253D75">
        <w:continuationSeparator/>
      </w:r>
    </w:p>
    <w:p w14:paraId="52230405" w14:textId="77777777" w:rsidR="00543470" w:rsidRPr="00253D75" w:rsidRDefault="00543470"/>
  </w:footnote>
  <w:footnote w:type="continuationNotice" w:id="1">
    <w:p w14:paraId="460565CD" w14:textId="77777777" w:rsidR="00543470" w:rsidRDefault="0054347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100758500">
    <w:abstractNumId w:val="4"/>
  </w:num>
  <w:num w:numId="2" w16cid:durableId="1380547901">
    <w:abstractNumId w:val="14"/>
  </w:num>
  <w:num w:numId="3" w16cid:durableId="1030257643">
    <w:abstractNumId w:val="25"/>
  </w:num>
  <w:num w:numId="4" w16cid:durableId="1270746482">
    <w:abstractNumId w:val="29"/>
  </w:num>
  <w:num w:numId="5" w16cid:durableId="1378429014">
    <w:abstractNumId w:val="18"/>
  </w:num>
  <w:num w:numId="6" w16cid:durableId="1516193002">
    <w:abstractNumId w:val="33"/>
  </w:num>
  <w:num w:numId="7" w16cid:durableId="1111896482">
    <w:abstractNumId w:val="38"/>
  </w:num>
  <w:num w:numId="8" w16cid:durableId="1885217245">
    <w:abstractNumId w:val="37"/>
  </w:num>
  <w:num w:numId="9" w16cid:durableId="245308455">
    <w:abstractNumId w:val="30"/>
  </w:num>
  <w:num w:numId="10" w16cid:durableId="184370999">
    <w:abstractNumId w:val="27"/>
  </w:num>
  <w:num w:numId="11" w16cid:durableId="1612738352">
    <w:abstractNumId w:val="24"/>
  </w:num>
  <w:num w:numId="12" w16cid:durableId="1070694106">
    <w:abstractNumId w:val="8"/>
  </w:num>
  <w:num w:numId="13" w16cid:durableId="749304044">
    <w:abstractNumId w:val="39"/>
  </w:num>
  <w:num w:numId="14" w16cid:durableId="183833352">
    <w:abstractNumId w:val="3"/>
  </w:num>
  <w:num w:numId="15" w16cid:durableId="1829399200">
    <w:abstractNumId w:val="10"/>
  </w:num>
  <w:num w:numId="16" w16cid:durableId="1723484911">
    <w:abstractNumId w:val="41"/>
  </w:num>
  <w:num w:numId="17" w16cid:durableId="294914749">
    <w:abstractNumId w:val="28"/>
  </w:num>
  <w:num w:numId="18" w16cid:durableId="321590890">
    <w:abstractNumId w:val="15"/>
  </w:num>
  <w:num w:numId="19" w16cid:durableId="570582972">
    <w:abstractNumId w:val="1"/>
  </w:num>
  <w:num w:numId="20" w16cid:durableId="1867399777">
    <w:abstractNumId w:val="11"/>
  </w:num>
  <w:num w:numId="21" w16cid:durableId="1015115642">
    <w:abstractNumId w:val="2"/>
  </w:num>
  <w:num w:numId="22" w16cid:durableId="870646838">
    <w:abstractNumId w:val="16"/>
  </w:num>
  <w:num w:numId="23" w16cid:durableId="434251152">
    <w:abstractNumId w:val="17"/>
  </w:num>
  <w:num w:numId="24" w16cid:durableId="600911962">
    <w:abstractNumId w:val="40"/>
  </w:num>
  <w:num w:numId="25" w16cid:durableId="1100488919">
    <w:abstractNumId w:val="9"/>
  </w:num>
  <w:num w:numId="26" w16cid:durableId="583343665">
    <w:abstractNumId w:val="34"/>
  </w:num>
  <w:num w:numId="27" w16cid:durableId="693966797">
    <w:abstractNumId w:val="35"/>
  </w:num>
  <w:num w:numId="28" w16cid:durableId="85538936">
    <w:abstractNumId w:val="0"/>
  </w:num>
  <w:num w:numId="29" w16cid:durableId="162499779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31283913">
    <w:abstractNumId w:val="36"/>
  </w:num>
  <w:num w:numId="31" w16cid:durableId="2009551222">
    <w:abstractNumId w:val="12"/>
  </w:num>
  <w:num w:numId="32" w16cid:durableId="1605382955">
    <w:abstractNumId w:val="20"/>
  </w:num>
  <w:num w:numId="33" w16cid:durableId="1955750806">
    <w:abstractNumId w:val="21"/>
  </w:num>
  <w:num w:numId="34" w16cid:durableId="1831674834">
    <w:abstractNumId w:val="7"/>
  </w:num>
  <w:num w:numId="35" w16cid:durableId="2102217920">
    <w:abstractNumId w:val="19"/>
  </w:num>
  <w:num w:numId="36" w16cid:durableId="1192642471">
    <w:abstractNumId w:val="32"/>
  </w:num>
  <w:num w:numId="37" w16cid:durableId="448859269">
    <w:abstractNumId w:val="13"/>
  </w:num>
  <w:num w:numId="38" w16cid:durableId="1754084184">
    <w:abstractNumId w:val="23"/>
  </w:num>
  <w:num w:numId="39" w16cid:durableId="1863980086">
    <w:abstractNumId w:val="6"/>
  </w:num>
  <w:num w:numId="40" w16cid:durableId="820776792">
    <w:abstractNumId w:val="26"/>
  </w:num>
  <w:num w:numId="41" w16cid:durableId="1052651489">
    <w:abstractNumId w:val="31"/>
  </w:num>
  <w:num w:numId="42" w16cid:durableId="1685399488">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2F8"/>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469"/>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315"/>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4823"/>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5.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4379E3-7A86-4D3A-B81A-020F0A0508C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28</TotalTime>
  <Pages>33</Pages>
  <Words>12879</Words>
  <Characters>73412</Characters>
  <Application>Microsoft Office Word</Application>
  <DocSecurity>0</DocSecurity>
  <Lines>611</Lines>
  <Paragraphs>1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6119</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31</cp:revision>
  <dcterms:created xsi:type="dcterms:W3CDTF">2025-04-28T08:51:00Z</dcterms:created>
  <dcterms:modified xsi:type="dcterms:W3CDTF">2025-05-06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